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639" w:type="dxa"/>
        <w:tblInd w:w="-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132"/>
        <w:gridCol w:w="5098"/>
        <w:gridCol w:w="992"/>
        <w:gridCol w:w="1417"/>
      </w:tblGrid>
      <w:tr w:rsidR="00466284" w:rsidRPr="0058622E" w14:paraId="1ED9FF14" w14:textId="77777777" w:rsidTr="004E6C37">
        <w:trPr>
          <w:cantSplit/>
          <w:trHeight w:hRule="exact" w:val="397"/>
        </w:trPr>
        <w:tc>
          <w:tcPr>
            <w:tcW w:w="2132" w:type="dxa"/>
            <w:vMerge w:val="restart"/>
            <w:tcBorders>
              <w:top w:val="single" w:sz="4" w:space="0" w:color="auto"/>
              <w:left w:val="single" w:sz="4" w:space="0" w:color="auto"/>
              <w:bottom w:val="single" w:sz="4" w:space="0" w:color="auto"/>
              <w:right w:val="single" w:sz="4" w:space="0" w:color="auto"/>
            </w:tcBorders>
            <w:vAlign w:val="center"/>
          </w:tcPr>
          <w:p w14:paraId="6D07655B" w14:textId="342ADFF4" w:rsidR="00466284" w:rsidRPr="00E4394C" w:rsidRDefault="00005BD3" w:rsidP="001B4714">
            <w:pPr>
              <w:pStyle w:val="Title"/>
              <w:rPr>
                <w:b w:val="0"/>
              </w:rPr>
            </w:pPr>
            <w:bookmarkStart w:id="0" w:name="_Hlk525741148"/>
            <w:r>
              <w:rPr>
                <w:rStyle w:val="TitleChar"/>
                <w:b/>
              </w:rPr>
              <w:t>.</w:t>
            </w:r>
            <w:r w:rsidR="00E4394C" w:rsidRPr="00E4394C">
              <w:rPr>
                <w:rStyle w:val="TitleChar"/>
                <w:b/>
              </w:rPr>
              <w:t>BREGAI</w:t>
            </w:r>
          </w:p>
        </w:tc>
        <w:tc>
          <w:tcPr>
            <w:tcW w:w="5098" w:type="dxa"/>
            <w:vMerge w:val="restart"/>
            <w:tcBorders>
              <w:top w:val="single" w:sz="4" w:space="0" w:color="auto"/>
              <w:left w:val="single" w:sz="4" w:space="0" w:color="auto"/>
              <w:bottom w:val="single" w:sz="4" w:space="0" w:color="auto"/>
              <w:right w:val="single" w:sz="4" w:space="0" w:color="auto"/>
            </w:tcBorders>
            <w:vAlign w:val="center"/>
          </w:tcPr>
          <w:p w14:paraId="4FC83B3C" w14:textId="0CEDE529" w:rsidR="00466284" w:rsidRPr="00175720" w:rsidRDefault="00E4394C" w:rsidP="009E1B47">
            <w:pPr>
              <w:pStyle w:val="Header"/>
              <w:spacing w:before="0"/>
              <w:jc w:val="center"/>
              <w:rPr>
                <w:rFonts w:cs="Arial"/>
                <w:b/>
                <w:noProof/>
                <w:sz w:val="24"/>
                <w:szCs w:val="24"/>
              </w:rPr>
            </w:pPr>
            <w:r>
              <w:rPr>
                <w:rFonts w:cs="Arial"/>
                <w:b/>
                <w:noProof/>
                <w:sz w:val="24"/>
                <w:szCs w:val="24"/>
              </w:rPr>
              <w:t>BRE Global Assurance (Ireland) Limited</w:t>
            </w:r>
            <w:r w:rsidR="004E6C37" w:rsidRPr="00175720">
              <w:rPr>
                <w:rFonts w:cs="Arial"/>
                <w:b/>
                <w:noProof/>
                <w:sz w:val="24"/>
                <w:szCs w:val="24"/>
              </w:rPr>
              <w:br/>
            </w:r>
            <w:sdt>
              <w:sdtPr>
                <w:rPr>
                  <w:rFonts w:cs="Arial"/>
                  <w:b/>
                  <w:noProof/>
                  <w:sz w:val="24"/>
                  <w:szCs w:val="24"/>
                </w:rPr>
                <w:alias w:val="Document Type (Choose item or overtype)"/>
                <w:tag w:val="Document Type"/>
                <w:id w:val="-1429736944"/>
                <w:lock w:val="sdtLocked"/>
                <w:placeholder>
                  <w:docPart w:val="E0BAD40055134578B830F7F9E163523A"/>
                </w:placeholder>
                <w:comboBox>
                  <w:listItem w:value="Choose an item."/>
                  <w:listItem w:displayText="Policy" w:value="Policy"/>
                  <w:listItem w:displayText="Guidance" w:value="Guidance"/>
                  <w:listItem w:displayText="Form" w:value="Form"/>
                  <w:listItem w:displayText="Procedure" w:value="Procedure"/>
                  <w:listItem w:displayText="Manual" w:value="Manual"/>
                </w:comboBox>
              </w:sdtPr>
              <w:sdtEndPr/>
              <w:sdtContent>
                <w:r w:rsidR="00761081">
                  <w:rPr>
                    <w:rFonts w:cs="Arial"/>
                    <w:b/>
                    <w:noProof/>
                    <w:sz w:val="24"/>
                    <w:szCs w:val="24"/>
                  </w:rPr>
                  <w:t>Procedure</w:t>
                </w:r>
              </w:sdtContent>
            </w:sdt>
          </w:p>
        </w:tc>
        <w:tc>
          <w:tcPr>
            <w:tcW w:w="992" w:type="dxa"/>
            <w:tcBorders>
              <w:top w:val="single" w:sz="4" w:space="0" w:color="auto"/>
              <w:left w:val="single" w:sz="4" w:space="0" w:color="auto"/>
              <w:bottom w:val="single" w:sz="4" w:space="0" w:color="auto"/>
              <w:right w:val="single" w:sz="4" w:space="0" w:color="FFFFFF" w:themeColor="background1"/>
            </w:tcBorders>
            <w:vAlign w:val="center"/>
          </w:tcPr>
          <w:p w14:paraId="4F954B48" w14:textId="77777777" w:rsidR="00466284" w:rsidRPr="007507B0" w:rsidRDefault="00466284" w:rsidP="005426AE">
            <w:pPr>
              <w:pStyle w:val="Header"/>
              <w:ind w:right="-107"/>
              <w:jc w:val="right"/>
              <w:rPr>
                <w:rFonts w:cs="Arial"/>
                <w:sz w:val="18"/>
                <w:szCs w:val="18"/>
              </w:rPr>
            </w:pPr>
            <w:r w:rsidRPr="007507B0">
              <w:rPr>
                <w:rFonts w:cs="Arial"/>
                <w:sz w:val="18"/>
                <w:szCs w:val="18"/>
              </w:rPr>
              <w:t>Doc No:</w:t>
            </w:r>
          </w:p>
        </w:tc>
        <w:sdt>
          <w:sdtPr>
            <w:rPr>
              <w:rFonts w:cs="Arial"/>
              <w:sz w:val="18"/>
              <w:szCs w:val="18"/>
            </w:rPr>
            <w:alias w:val="Doc Number"/>
            <w:tag w:val="Doc Number"/>
            <w:id w:val="-269633096"/>
            <w:lock w:val="sdtLocked"/>
            <w:placeholder>
              <w:docPart w:val="23EC836521F44764AF0C0383DC09F97D"/>
            </w:placeholder>
            <w:dataBinding w:xpath="/root[1]/DocNum[1]" w:storeItemID="{80F05294-9BCA-4583-B05D-DCC8BCC2E786}"/>
            <w:text/>
          </w:sdtPr>
          <w:sdtEndPr/>
          <w:sdtContent>
            <w:tc>
              <w:tcPr>
                <w:tcW w:w="1417" w:type="dxa"/>
                <w:tcBorders>
                  <w:top w:val="single" w:sz="4" w:space="0" w:color="auto"/>
                  <w:left w:val="single" w:sz="4" w:space="0" w:color="FFFFFF" w:themeColor="background1"/>
                  <w:bottom w:val="single" w:sz="4" w:space="0" w:color="auto"/>
                  <w:right w:val="single" w:sz="4" w:space="0" w:color="auto"/>
                </w:tcBorders>
                <w:vAlign w:val="center"/>
              </w:tcPr>
              <w:p w14:paraId="2D75E4DF" w14:textId="0660C84C" w:rsidR="00466284" w:rsidRPr="007507B0" w:rsidRDefault="00761081" w:rsidP="00453F10">
                <w:pPr>
                  <w:pStyle w:val="Header"/>
                  <w:rPr>
                    <w:rFonts w:cs="Arial"/>
                    <w:sz w:val="18"/>
                    <w:szCs w:val="18"/>
                  </w:rPr>
                </w:pPr>
                <w:r>
                  <w:rPr>
                    <w:rFonts w:cs="Arial"/>
                    <w:sz w:val="18"/>
                    <w:szCs w:val="18"/>
                  </w:rPr>
                  <w:t>XP107</w:t>
                </w:r>
              </w:p>
            </w:tc>
          </w:sdtContent>
        </w:sdt>
      </w:tr>
      <w:tr w:rsidR="00466284" w:rsidRPr="0058622E" w14:paraId="0C472703" w14:textId="77777777" w:rsidTr="004E6C37">
        <w:trPr>
          <w:cantSplit/>
          <w:trHeight w:hRule="exact" w:val="397"/>
        </w:trPr>
        <w:tc>
          <w:tcPr>
            <w:tcW w:w="2132" w:type="dxa"/>
            <w:vMerge/>
            <w:tcBorders>
              <w:top w:val="single" w:sz="4" w:space="0" w:color="auto"/>
              <w:left w:val="single" w:sz="4" w:space="0" w:color="auto"/>
              <w:bottom w:val="single" w:sz="4" w:space="0" w:color="auto"/>
              <w:right w:val="single" w:sz="4" w:space="0" w:color="auto"/>
            </w:tcBorders>
            <w:vAlign w:val="center"/>
          </w:tcPr>
          <w:p w14:paraId="2C1B615B" w14:textId="77777777" w:rsidR="00466284" w:rsidRPr="0058622E" w:rsidRDefault="00466284" w:rsidP="00453F10">
            <w:pPr>
              <w:pStyle w:val="Header"/>
              <w:ind w:left="35"/>
              <w:jc w:val="center"/>
              <w:rPr>
                <w:rFonts w:cs="Arial"/>
                <w:b/>
                <w:sz w:val="28"/>
                <w:szCs w:val="28"/>
              </w:rPr>
            </w:pPr>
          </w:p>
        </w:tc>
        <w:tc>
          <w:tcPr>
            <w:tcW w:w="5098" w:type="dxa"/>
            <w:vMerge/>
            <w:tcBorders>
              <w:top w:val="single" w:sz="4" w:space="0" w:color="auto"/>
              <w:left w:val="single" w:sz="4" w:space="0" w:color="auto"/>
              <w:bottom w:val="single" w:sz="4" w:space="0" w:color="auto"/>
              <w:right w:val="single" w:sz="4" w:space="0" w:color="auto"/>
            </w:tcBorders>
            <w:vAlign w:val="center"/>
          </w:tcPr>
          <w:p w14:paraId="3172B7A7" w14:textId="77777777" w:rsidR="00466284" w:rsidRPr="0058622E" w:rsidRDefault="00466284" w:rsidP="00453F10">
            <w:pPr>
              <w:pStyle w:val="Header"/>
              <w:ind w:left="35"/>
              <w:jc w:val="center"/>
              <w:rPr>
                <w:rFonts w:cs="Arial"/>
                <w:b/>
                <w:sz w:val="28"/>
                <w:szCs w:val="28"/>
              </w:rPr>
            </w:pPr>
          </w:p>
        </w:tc>
        <w:tc>
          <w:tcPr>
            <w:tcW w:w="992" w:type="dxa"/>
            <w:tcBorders>
              <w:top w:val="single" w:sz="4" w:space="0" w:color="auto"/>
              <w:left w:val="single" w:sz="4" w:space="0" w:color="auto"/>
              <w:bottom w:val="single" w:sz="4" w:space="0" w:color="auto"/>
              <w:right w:val="single" w:sz="4" w:space="0" w:color="FFFFFF" w:themeColor="background1"/>
            </w:tcBorders>
            <w:vAlign w:val="center"/>
          </w:tcPr>
          <w:p w14:paraId="18FC421C" w14:textId="77777777" w:rsidR="00466284" w:rsidRPr="007507B0" w:rsidRDefault="00466284" w:rsidP="005426AE">
            <w:pPr>
              <w:pStyle w:val="Header"/>
              <w:ind w:right="-107"/>
              <w:jc w:val="right"/>
              <w:rPr>
                <w:rFonts w:cs="Arial"/>
                <w:sz w:val="18"/>
                <w:szCs w:val="18"/>
              </w:rPr>
            </w:pPr>
            <w:r w:rsidRPr="007507B0">
              <w:rPr>
                <w:rFonts w:cs="Arial"/>
                <w:sz w:val="18"/>
                <w:szCs w:val="18"/>
              </w:rPr>
              <w:t>Rev No:</w:t>
            </w:r>
          </w:p>
        </w:tc>
        <w:sdt>
          <w:sdtPr>
            <w:rPr>
              <w:rFonts w:cs="Arial"/>
              <w:szCs w:val="18"/>
            </w:rPr>
            <w:alias w:val="Revision Number"/>
            <w:tag w:val="Revision Number"/>
            <w:id w:val="1045496440"/>
            <w:lock w:val="sdtLocked"/>
            <w:placeholder>
              <w:docPart w:val="53B2AB8391DA4DBF923E4F0C79D46A13"/>
            </w:placeholder>
            <w:dataBinding w:xpath="/root[1]/RevNum[1]" w:storeItemID="{80F05294-9BCA-4583-B05D-DCC8BCC2E786}"/>
            <w:text/>
          </w:sdtPr>
          <w:sdtEndPr/>
          <w:sdtContent>
            <w:tc>
              <w:tcPr>
                <w:tcW w:w="1417" w:type="dxa"/>
                <w:tcBorders>
                  <w:top w:val="single" w:sz="4" w:space="0" w:color="auto"/>
                  <w:left w:val="single" w:sz="4" w:space="0" w:color="FFFFFF" w:themeColor="background1"/>
                  <w:bottom w:val="single" w:sz="4" w:space="0" w:color="auto"/>
                  <w:right w:val="single" w:sz="4" w:space="0" w:color="auto"/>
                </w:tcBorders>
                <w:vAlign w:val="center"/>
              </w:tcPr>
              <w:p w14:paraId="2080E7BE" w14:textId="6D22B540" w:rsidR="00466284" w:rsidRPr="003A3055" w:rsidRDefault="00EC56E6" w:rsidP="00453F10">
                <w:pPr>
                  <w:pStyle w:val="Header"/>
                  <w:rPr>
                    <w:rFonts w:cs="Arial"/>
                    <w:sz w:val="18"/>
                    <w:szCs w:val="18"/>
                  </w:rPr>
                </w:pPr>
                <w:r>
                  <w:rPr>
                    <w:rFonts w:cs="Arial"/>
                    <w:szCs w:val="18"/>
                  </w:rPr>
                  <w:t>0.2</w:t>
                </w:r>
              </w:p>
            </w:tc>
          </w:sdtContent>
        </w:sdt>
      </w:tr>
      <w:tr w:rsidR="00466284" w:rsidRPr="0058622E" w14:paraId="4CE12394" w14:textId="77777777" w:rsidTr="004E6C37">
        <w:trPr>
          <w:cantSplit/>
          <w:trHeight w:hRule="exact" w:val="397"/>
        </w:trPr>
        <w:sdt>
          <w:sdtPr>
            <w:rPr>
              <w:rStyle w:val="TitleChar"/>
              <w:sz w:val="24"/>
            </w:rPr>
            <w:alias w:val="Document Title"/>
            <w:tag w:val="Document Title"/>
            <w:id w:val="288017300"/>
            <w:lock w:val="sdtLocked"/>
            <w:placeholder>
              <w:docPart w:val="AF9F563B85AD43A7AAA8668F81C91C6A"/>
            </w:placeholder>
          </w:sdtPr>
          <w:sdtEndPr>
            <w:rPr>
              <w:rStyle w:val="DefaultParagraphFont"/>
              <w:rFonts w:cs="Times New Roman"/>
              <w:b w:val="0"/>
              <w:sz w:val="20"/>
              <w:szCs w:val="22"/>
            </w:rPr>
          </w:sdtEndPr>
          <w:sdtContent>
            <w:tc>
              <w:tcPr>
                <w:tcW w:w="7230" w:type="dxa"/>
                <w:gridSpan w:val="2"/>
                <w:vMerge w:val="restart"/>
                <w:tcBorders>
                  <w:top w:val="single" w:sz="4" w:space="0" w:color="auto"/>
                  <w:left w:val="single" w:sz="4" w:space="0" w:color="auto"/>
                  <w:bottom w:val="single" w:sz="4" w:space="0" w:color="auto"/>
                  <w:right w:val="single" w:sz="4" w:space="0" w:color="auto"/>
                </w:tcBorders>
                <w:vAlign w:val="center"/>
              </w:tcPr>
              <w:p w14:paraId="20B06067" w14:textId="6569F781" w:rsidR="00466284" w:rsidRPr="0058622E" w:rsidRDefault="00761081" w:rsidP="001B4714">
                <w:pPr>
                  <w:pStyle w:val="Header"/>
                  <w:spacing w:before="0"/>
                  <w:ind w:left="34"/>
                  <w:jc w:val="center"/>
                  <w:rPr>
                    <w:rFonts w:cs="Arial"/>
                    <w:b/>
                    <w:sz w:val="28"/>
                    <w:szCs w:val="28"/>
                  </w:rPr>
                </w:pPr>
                <w:r>
                  <w:rPr>
                    <w:rStyle w:val="TitleChar"/>
                    <w:sz w:val="24"/>
                  </w:rPr>
                  <w:t>Compliments, Complaints and Appeals</w:t>
                </w:r>
              </w:p>
            </w:tc>
          </w:sdtContent>
        </w:sdt>
        <w:tc>
          <w:tcPr>
            <w:tcW w:w="992" w:type="dxa"/>
            <w:tcBorders>
              <w:top w:val="single" w:sz="4" w:space="0" w:color="auto"/>
              <w:left w:val="single" w:sz="4" w:space="0" w:color="auto"/>
              <w:bottom w:val="single" w:sz="4" w:space="0" w:color="auto"/>
              <w:right w:val="single" w:sz="4" w:space="0" w:color="FFFFFF" w:themeColor="background1"/>
            </w:tcBorders>
            <w:vAlign w:val="center"/>
          </w:tcPr>
          <w:p w14:paraId="296F1FBE" w14:textId="77777777" w:rsidR="00466284" w:rsidRPr="007507B0" w:rsidRDefault="00466284" w:rsidP="005426AE">
            <w:pPr>
              <w:pStyle w:val="Header"/>
              <w:ind w:right="-107"/>
              <w:jc w:val="right"/>
              <w:rPr>
                <w:rFonts w:cs="Arial"/>
                <w:sz w:val="18"/>
                <w:szCs w:val="18"/>
              </w:rPr>
            </w:pPr>
            <w:r>
              <w:rPr>
                <w:rFonts w:cs="Arial"/>
                <w:sz w:val="18"/>
                <w:szCs w:val="18"/>
              </w:rPr>
              <w:t>Date</w:t>
            </w:r>
            <w:r w:rsidRPr="007507B0">
              <w:rPr>
                <w:rFonts w:cs="Arial"/>
                <w:sz w:val="18"/>
                <w:szCs w:val="18"/>
              </w:rPr>
              <w:t>:</w:t>
            </w:r>
          </w:p>
        </w:tc>
        <w:sdt>
          <w:sdtPr>
            <w:rPr>
              <w:rFonts w:cs="Arial"/>
              <w:sz w:val="18"/>
              <w:szCs w:val="18"/>
            </w:rPr>
            <w:alias w:val="Revision Date"/>
            <w:tag w:val="Revision Date"/>
            <w:id w:val="1655871870"/>
            <w:placeholder>
              <w:docPart w:val="1FF94E0981EB4549BBE21F38CACC5731"/>
            </w:placeholder>
            <w:dataBinding w:xpath="/root[1]/Revdate[1]" w:storeItemID="{80F05294-9BCA-4583-B05D-DCC8BCC2E786}"/>
            <w:date w:fullDate="2021-04-09T00:00:00Z">
              <w:dateFormat w:val="d MMM yyyy"/>
              <w:lid w:val="en-GB"/>
              <w:storeMappedDataAs w:val="dateTime"/>
              <w:calendar w:val="gregorian"/>
            </w:date>
          </w:sdtPr>
          <w:sdtEndPr/>
          <w:sdtContent>
            <w:tc>
              <w:tcPr>
                <w:tcW w:w="1417" w:type="dxa"/>
                <w:tcBorders>
                  <w:top w:val="single" w:sz="4" w:space="0" w:color="auto"/>
                  <w:left w:val="single" w:sz="4" w:space="0" w:color="FFFFFF" w:themeColor="background1"/>
                  <w:bottom w:val="single" w:sz="4" w:space="0" w:color="auto"/>
                  <w:right w:val="single" w:sz="4" w:space="0" w:color="auto"/>
                </w:tcBorders>
                <w:vAlign w:val="center"/>
              </w:tcPr>
              <w:p w14:paraId="27218B13" w14:textId="42A8E916" w:rsidR="00466284" w:rsidRPr="007507B0" w:rsidRDefault="00EC56E6" w:rsidP="00453F10">
                <w:pPr>
                  <w:pStyle w:val="Header"/>
                  <w:rPr>
                    <w:rFonts w:cs="Arial"/>
                    <w:sz w:val="18"/>
                    <w:szCs w:val="18"/>
                  </w:rPr>
                </w:pPr>
                <w:r>
                  <w:rPr>
                    <w:rFonts w:cs="Arial"/>
                    <w:sz w:val="18"/>
                    <w:szCs w:val="18"/>
                  </w:rPr>
                  <w:t>9 Apr 2021</w:t>
                </w:r>
              </w:p>
            </w:tc>
          </w:sdtContent>
        </w:sdt>
      </w:tr>
      <w:tr w:rsidR="00466284" w:rsidRPr="0058622E" w14:paraId="01325C14" w14:textId="77777777" w:rsidTr="004E6C37">
        <w:trPr>
          <w:cantSplit/>
          <w:trHeight w:hRule="exact" w:val="397"/>
        </w:trPr>
        <w:tc>
          <w:tcPr>
            <w:tcW w:w="7230" w:type="dxa"/>
            <w:gridSpan w:val="2"/>
            <w:vMerge/>
            <w:tcBorders>
              <w:top w:val="single" w:sz="4" w:space="0" w:color="auto"/>
              <w:left w:val="single" w:sz="4" w:space="0" w:color="auto"/>
              <w:bottom w:val="single" w:sz="4" w:space="0" w:color="auto"/>
              <w:right w:val="single" w:sz="4" w:space="0" w:color="auto"/>
            </w:tcBorders>
            <w:vAlign w:val="center"/>
          </w:tcPr>
          <w:p w14:paraId="741ED023" w14:textId="77777777" w:rsidR="00466284" w:rsidRPr="0058622E" w:rsidRDefault="00466284" w:rsidP="00453F10">
            <w:pPr>
              <w:pStyle w:val="Header"/>
              <w:ind w:left="35"/>
              <w:jc w:val="center"/>
              <w:rPr>
                <w:rFonts w:cs="Arial"/>
                <w:b/>
                <w:sz w:val="28"/>
                <w:szCs w:val="28"/>
              </w:rPr>
            </w:pPr>
          </w:p>
        </w:tc>
        <w:tc>
          <w:tcPr>
            <w:tcW w:w="992" w:type="dxa"/>
            <w:tcBorders>
              <w:top w:val="single" w:sz="4" w:space="0" w:color="auto"/>
              <w:left w:val="single" w:sz="4" w:space="0" w:color="auto"/>
              <w:bottom w:val="single" w:sz="4" w:space="0" w:color="auto"/>
              <w:right w:val="single" w:sz="4" w:space="0" w:color="FFFFFF" w:themeColor="background1"/>
            </w:tcBorders>
            <w:vAlign w:val="center"/>
          </w:tcPr>
          <w:p w14:paraId="5D23B3B7" w14:textId="77777777" w:rsidR="00466284" w:rsidRPr="007507B0" w:rsidRDefault="00466284" w:rsidP="005426AE">
            <w:pPr>
              <w:pStyle w:val="Header"/>
              <w:ind w:right="-107"/>
              <w:jc w:val="right"/>
              <w:rPr>
                <w:rFonts w:cs="Arial"/>
                <w:sz w:val="18"/>
                <w:szCs w:val="18"/>
              </w:rPr>
            </w:pPr>
            <w:r w:rsidRPr="007507B0">
              <w:rPr>
                <w:rFonts w:cs="Arial"/>
                <w:sz w:val="18"/>
                <w:szCs w:val="18"/>
              </w:rPr>
              <w:t>Page:</w:t>
            </w:r>
          </w:p>
        </w:tc>
        <w:tc>
          <w:tcPr>
            <w:tcW w:w="1417" w:type="dxa"/>
            <w:tcBorders>
              <w:top w:val="single" w:sz="4" w:space="0" w:color="auto"/>
              <w:left w:val="single" w:sz="4" w:space="0" w:color="FFFFFF" w:themeColor="background1"/>
              <w:bottom w:val="single" w:sz="4" w:space="0" w:color="auto"/>
              <w:right w:val="single" w:sz="4" w:space="0" w:color="auto"/>
            </w:tcBorders>
            <w:vAlign w:val="center"/>
          </w:tcPr>
          <w:p w14:paraId="3DB26DFD" w14:textId="75E4AD95" w:rsidR="00466284" w:rsidRPr="007507B0" w:rsidRDefault="00466284" w:rsidP="00453F10">
            <w:pPr>
              <w:pStyle w:val="Header"/>
              <w:rPr>
                <w:rFonts w:cs="Arial"/>
                <w:sz w:val="18"/>
                <w:szCs w:val="18"/>
              </w:rPr>
            </w:pPr>
            <w:r w:rsidRPr="003A3055">
              <w:rPr>
                <w:rFonts w:cs="Arial"/>
                <w:sz w:val="18"/>
                <w:szCs w:val="18"/>
              </w:rPr>
              <w:fldChar w:fldCharType="begin"/>
            </w:r>
            <w:r w:rsidRPr="003A3055">
              <w:rPr>
                <w:rFonts w:cs="Arial"/>
                <w:sz w:val="18"/>
                <w:szCs w:val="18"/>
              </w:rPr>
              <w:instrText xml:space="preserve"> PAGE   \* MERGEFORMAT </w:instrText>
            </w:r>
            <w:r w:rsidRPr="003A3055">
              <w:rPr>
                <w:rFonts w:cs="Arial"/>
                <w:sz w:val="18"/>
                <w:szCs w:val="18"/>
              </w:rPr>
              <w:fldChar w:fldCharType="separate"/>
            </w:r>
            <w:r w:rsidR="001601AA">
              <w:rPr>
                <w:rFonts w:cs="Arial"/>
                <w:noProof/>
                <w:sz w:val="18"/>
                <w:szCs w:val="18"/>
              </w:rPr>
              <w:t>1</w:t>
            </w:r>
            <w:r w:rsidRPr="003A3055">
              <w:rPr>
                <w:rFonts w:cs="Arial"/>
                <w:noProof/>
                <w:sz w:val="18"/>
                <w:szCs w:val="18"/>
              </w:rPr>
              <w:fldChar w:fldCharType="end"/>
            </w:r>
            <w:r>
              <w:rPr>
                <w:rFonts w:cs="Arial"/>
                <w:noProof/>
                <w:sz w:val="18"/>
                <w:szCs w:val="18"/>
              </w:rPr>
              <w:t xml:space="preserve"> of </w:t>
            </w:r>
            <w:r>
              <w:rPr>
                <w:rFonts w:cs="Arial"/>
                <w:noProof/>
                <w:sz w:val="18"/>
                <w:szCs w:val="18"/>
              </w:rPr>
              <w:fldChar w:fldCharType="begin"/>
            </w:r>
            <w:r>
              <w:rPr>
                <w:rFonts w:cs="Arial"/>
                <w:noProof/>
                <w:sz w:val="18"/>
                <w:szCs w:val="18"/>
              </w:rPr>
              <w:instrText xml:space="preserve"> NUMPAGES   \* MERGEFORMAT </w:instrText>
            </w:r>
            <w:r>
              <w:rPr>
                <w:rFonts w:cs="Arial"/>
                <w:noProof/>
                <w:sz w:val="18"/>
                <w:szCs w:val="18"/>
              </w:rPr>
              <w:fldChar w:fldCharType="separate"/>
            </w:r>
            <w:r w:rsidR="00761081">
              <w:rPr>
                <w:rFonts w:cs="Arial"/>
                <w:noProof/>
                <w:sz w:val="18"/>
                <w:szCs w:val="18"/>
              </w:rPr>
              <w:t>9</w:t>
            </w:r>
            <w:r>
              <w:rPr>
                <w:rFonts w:cs="Arial"/>
                <w:noProof/>
                <w:sz w:val="18"/>
                <w:szCs w:val="18"/>
              </w:rPr>
              <w:fldChar w:fldCharType="end"/>
            </w:r>
          </w:p>
        </w:tc>
      </w:tr>
    </w:tbl>
    <w:bookmarkEnd w:id="0"/>
    <w:p w14:paraId="04032497" w14:textId="77777777" w:rsidR="006315E1" w:rsidRDefault="0097681C" w:rsidP="00945D33">
      <w:pPr>
        <w:pStyle w:val="NoSpacing"/>
        <w:rPr>
          <w:rFonts w:cs="Arial"/>
          <w:b/>
        </w:rPr>
        <w:sectPr w:rsidR="006315E1" w:rsidSect="00AF230A">
          <w:headerReference w:type="even" r:id="rId12"/>
          <w:headerReference w:type="default" r:id="rId13"/>
          <w:footerReference w:type="even" r:id="rId14"/>
          <w:footerReference w:type="default" r:id="rId15"/>
          <w:headerReference w:type="first" r:id="rId16"/>
          <w:footerReference w:type="first" r:id="rId17"/>
          <w:pgSz w:w="11906" w:h="16838"/>
          <w:pgMar w:top="1134" w:right="851" w:bottom="1440" w:left="1304" w:header="708" w:footer="397" w:gutter="0"/>
          <w:cols w:space="708"/>
          <w:titlePg/>
          <w:docGrid w:linePitch="360"/>
        </w:sectPr>
      </w:pPr>
      <w:sdt>
        <w:sdtPr>
          <w:rPr>
            <w:rFonts w:cs="Arial"/>
            <w:b/>
            <w:i/>
          </w:rPr>
          <w:alias w:val="start marker"/>
          <w:tag w:val="start marker"/>
          <w:id w:val="293027572"/>
          <w:lock w:val="sdtContentLocked"/>
          <w:placeholder>
            <w:docPart w:val="5E7A315FB8854A4E86F90081ECB896BF"/>
          </w:placeholder>
        </w:sdtPr>
        <w:sdtEndPr/>
        <w:sdtContent>
          <w:r w:rsidR="00945D33">
            <w:rPr>
              <w:rFonts w:cs="Arial"/>
              <w:b/>
              <w:i/>
            </w:rPr>
            <w:t xml:space="preserve"> </w:t>
          </w:r>
        </w:sdtContent>
      </w:sdt>
      <w:r w:rsidR="006315E1">
        <w:rPr>
          <w:rFonts w:cs="Arial"/>
          <w:b/>
        </w:rPr>
        <w:t xml:space="preserve"> </w:t>
      </w:r>
    </w:p>
    <w:p w14:paraId="3D435A15" w14:textId="77777777" w:rsidR="00AD3BF4" w:rsidRPr="00EE6BB9" w:rsidRDefault="00AD3BF4" w:rsidP="00AD3BF4">
      <w:pPr>
        <w:spacing w:after="120" w:line="240" w:lineRule="auto"/>
        <w:rPr>
          <w:rFonts w:cs="Arial"/>
          <w:b/>
          <w:i/>
        </w:rPr>
      </w:pPr>
      <w:r w:rsidRPr="00EE6BB9">
        <w:rPr>
          <w:rFonts w:cs="Arial"/>
          <w:b/>
          <w:i/>
        </w:rPr>
        <w:t>This procedure addresses (in whole or in part) the following clauses:</w:t>
      </w:r>
    </w:p>
    <w:tbl>
      <w:tblPr>
        <w:tblStyle w:val="TableGrid"/>
        <w:tblW w:w="9639" w:type="dxa"/>
        <w:tblInd w:w="-5" w:type="dxa"/>
        <w:tblLayout w:type="fixed"/>
        <w:tblLook w:val="04A0" w:firstRow="1" w:lastRow="0" w:firstColumn="1" w:lastColumn="0" w:noHBand="0" w:noVBand="1"/>
      </w:tblPr>
      <w:tblGrid>
        <w:gridCol w:w="1134"/>
        <w:gridCol w:w="945"/>
        <w:gridCol w:w="945"/>
        <w:gridCol w:w="945"/>
        <w:gridCol w:w="945"/>
        <w:gridCol w:w="945"/>
        <w:gridCol w:w="945"/>
        <w:gridCol w:w="945"/>
        <w:gridCol w:w="945"/>
        <w:gridCol w:w="945"/>
      </w:tblGrid>
      <w:tr w:rsidR="00AD3BF4" w:rsidRPr="00EE6BB9" w14:paraId="11A39F0C" w14:textId="77777777" w:rsidTr="00BC64F2">
        <w:tc>
          <w:tcPr>
            <w:tcW w:w="1134" w:type="dxa"/>
          </w:tcPr>
          <w:p w14:paraId="5BE3A51A" w14:textId="77777777" w:rsidR="00AD3BF4" w:rsidRPr="004E6C37" w:rsidRDefault="00AD3BF4" w:rsidP="00BC64F2">
            <w:pPr>
              <w:spacing w:after="120" w:line="240" w:lineRule="auto"/>
              <w:rPr>
                <w:rFonts w:cs="Arial"/>
                <w:b/>
                <w:spacing w:val="-4"/>
              </w:rPr>
            </w:pPr>
            <w:r w:rsidRPr="004E6C37">
              <w:rPr>
                <w:rFonts w:cs="Arial"/>
                <w:b/>
                <w:spacing w:val="-4"/>
              </w:rPr>
              <w:t>Standard:</w:t>
            </w:r>
          </w:p>
        </w:tc>
        <w:tc>
          <w:tcPr>
            <w:tcW w:w="945" w:type="dxa"/>
          </w:tcPr>
          <w:p w14:paraId="4741CF9B" w14:textId="77777777" w:rsidR="00AD3BF4" w:rsidRPr="00EE6BB9" w:rsidRDefault="00AD3BF4" w:rsidP="00BC64F2">
            <w:pPr>
              <w:spacing w:after="120" w:line="240" w:lineRule="auto"/>
              <w:jc w:val="center"/>
              <w:rPr>
                <w:rFonts w:cs="Arial"/>
                <w:b/>
              </w:rPr>
            </w:pPr>
            <w:r w:rsidRPr="00EE6BB9">
              <w:rPr>
                <w:rFonts w:cs="Arial"/>
                <w:b/>
              </w:rPr>
              <w:t>17065</w:t>
            </w:r>
          </w:p>
        </w:tc>
        <w:tc>
          <w:tcPr>
            <w:tcW w:w="945" w:type="dxa"/>
          </w:tcPr>
          <w:p w14:paraId="42C63C22" w14:textId="77777777" w:rsidR="00AD3BF4" w:rsidRPr="00EE6BB9" w:rsidRDefault="00AD3BF4" w:rsidP="00BC64F2">
            <w:pPr>
              <w:spacing w:after="120" w:line="240" w:lineRule="auto"/>
              <w:jc w:val="center"/>
              <w:rPr>
                <w:rFonts w:cs="Arial"/>
                <w:b/>
              </w:rPr>
            </w:pPr>
            <w:r w:rsidRPr="00EE6BB9">
              <w:rPr>
                <w:rFonts w:cs="Arial"/>
                <w:b/>
              </w:rPr>
              <w:t>17025</w:t>
            </w:r>
          </w:p>
        </w:tc>
        <w:tc>
          <w:tcPr>
            <w:tcW w:w="945" w:type="dxa"/>
          </w:tcPr>
          <w:p w14:paraId="49FDC17D" w14:textId="77777777" w:rsidR="00AD3BF4" w:rsidRPr="00EE6BB9" w:rsidRDefault="00AD3BF4" w:rsidP="00BC64F2">
            <w:pPr>
              <w:spacing w:after="120" w:line="240" w:lineRule="auto"/>
              <w:jc w:val="center"/>
              <w:rPr>
                <w:rFonts w:cs="Arial"/>
                <w:b/>
              </w:rPr>
            </w:pPr>
            <w:r w:rsidRPr="00EE6BB9">
              <w:rPr>
                <w:rFonts w:cs="Arial"/>
                <w:b/>
              </w:rPr>
              <w:t>17020</w:t>
            </w:r>
          </w:p>
        </w:tc>
        <w:tc>
          <w:tcPr>
            <w:tcW w:w="945" w:type="dxa"/>
          </w:tcPr>
          <w:p w14:paraId="26F4A9C9" w14:textId="77777777" w:rsidR="00AD3BF4" w:rsidRPr="00EE6BB9" w:rsidRDefault="00AD3BF4" w:rsidP="00BC64F2">
            <w:pPr>
              <w:spacing w:after="120" w:line="240" w:lineRule="auto"/>
              <w:jc w:val="center"/>
              <w:rPr>
                <w:rFonts w:cs="Arial"/>
                <w:b/>
              </w:rPr>
            </w:pPr>
            <w:r w:rsidRPr="00EE6BB9">
              <w:rPr>
                <w:rFonts w:cs="Arial"/>
                <w:b/>
              </w:rPr>
              <w:t>17021</w:t>
            </w:r>
          </w:p>
        </w:tc>
        <w:tc>
          <w:tcPr>
            <w:tcW w:w="945" w:type="dxa"/>
          </w:tcPr>
          <w:p w14:paraId="1322418A" w14:textId="77777777" w:rsidR="00AD3BF4" w:rsidRPr="00EE6BB9" w:rsidRDefault="00AD3BF4" w:rsidP="00BC64F2">
            <w:pPr>
              <w:spacing w:after="120" w:line="240" w:lineRule="auto"/>
              <w:jc w:val="center"/>
              <w:rPr>
                <w:rFonts w:cs="Arial"/>
                <w:b/>
              </w:rPr>
            </w:pPr>
            <w:r w:rsidRPr="00EE6BB9">
              <w:rPr>
                <w:rFonts w:cs="Arial"/>
                <w:b/>
              </w:rPr>
              <w:t>17024</w:t>
            </w:r>
          </w:p>
        </w:tc>
        <w:tc>
          <w:tcPr>
            <w:tcW w:w="945" w:type="dxa"/>
          </w:tcPr>
          <w:p w14:paraId="2439037B" w14:textId="77777777" w:rsidR="00AD3BF4" w:rsidRPr="00EE6BB9" w:rsidRDefault="00AD3BF4" w:rsidP="00BC64F2">
            <w:pPr>
              <w:spacing w:after="120" w:line="240" w:lineRule="auto"/>
              <w:jc w:val="center"/>
              <w:rPr>
                <w:rFonts w:cs="Arial"/>
                <w:b/>
              </w:rPr>
            </w:pPr>
            <w:r w:rsidRPr="00EE6BB9">
              <w:rPr>
                <w:rFonts w:cs="Arial"/>
                <w:b/>
              </w:rPr>
              <w:t>9001</w:t>
            </w:r>
          </w:p>
        </w:tc>
        <w:tc>
          <w:tcPr>
            <w:tcW w:w="945" w:type="dxa"/>
          </w:tcPr>
          <w:p w14:paraId="3A474FF0" w14:textId="77777777" w:rsidR="00AD3BF4" w:rsidRPr="00EE6BB9" w:rsidRDefault="00AD3BF4" w:rsidP="00BC64F2">
            <w:pPr>
              <w:spacing w:after="120" w:line="240" w:lineRule="auto"/>
              <w:jc w:val="center"/>
              <w:rPr>
                <w:rFonts w:cs="Arial"/>
                <w:b/>
              </w:rPr>
            </w:pPr>
            <w:r w:rsidRPr="00EE6BB9">
              <w:rPr>
                <w:rFonts w:cs="Arial"/>
                <w:b/>
              </w:rPr>
              <w:t>14001</w:t>
            </w:r>
          </w:p>
        </w:tc>
        <w:tc>
          <w:tcPr>
            <w:tcW w:w="945" w:type="dxa"/>
          </w:tcPr>
          <w:p w14:paraId="5CD28440" w14:textId="77777777" w:rsidR="00AD3BF4" w:rsidRPr="00EE6BB9" w:rsidRDefault="00AD3BF4" w:rsidP="00BC64F2">
            <w:pPr>
              <w:spacing w:after="120" w:line="240" w:lineRule="auto"/>
              <w:jc w:val="center"/>
              <w:rPr>
                <w:rFonts w:cs="Arial"/>
                <w:b/>
              </w:rPr>
            </w:pPr>
            <w:r>
              <w:rPr>
                <w:rFonts w:cs="Arial"/>
                <w:b/>
              </w:rPr>
              <w:t>27001</w:t>
            </w:r>
          </w:p>
        </w:tc>
        <w:tc>
          <w:tcPr>
            <w:tcW w:w="945" w:type="dxa"/>
          </w:tcPr>
          <w:p w14:paraId="132871D4" w14:textId="77777777" w:rsidR="00AD3BF4" w:rsidRPr="00EE6BB9" w:rsidRDefault="00AD3BF4" w:rsidP="00BC64F2">
            <w:pPr>
              <w:spacing w:after="120" w:line="240" w:lineRule="auto"/>
              <w:jc w:val="center"/>
              <w:rPr>
                <w:rFonts w:cs="Arial"/>
                <w:b/>
              </w:rPr>
            </w:pPr>
            <w:r>
              <w:rPr>
                <w:rFonts w:cs="Arial"/>
                <w:b/>
              </w:rPr>
              <w:t>45001</w:t>
            </w:r>
          </w:p>
        </w:tc>
      </w:tr>
      <w:tr w:rsidR="00AD3BF4" w:rsidRPr="00EE6BB9" w14:paraId="2D92D34C" w14:textId="77777777" w:rsidTr="00BC64F2">
        <w:tc>
          <w:tcPr>
            <w:tcW w:w="1134" w:type="dxa"/>
          </w:tcPr>
          <w:p w14:paraId="4D193858" w14:textId="77777777" w:rsidR="00AD3BF4" w:rsidRPr="00EE6BB9" w:rsidRDefault="00AD3BF4" w:rsidP="00BC64F2">
            <w:pPr>
              <w:spacing w:after="120" w:line="240" w:lineRule="auto"/>
              <w:rPr>
                <w:rFonts w:cs="Arial"/>
                <w:b/>
              </w:rPr>
            </w:pPr>
            <w:r w:rsidRPr="00EE6BB9">
              <w:rPr>
                <w:rFonts w:cs="Arial"/>
                <w:b/>
              </w:rPr>
              <w:t>Clause:</w:t>
            </w:r>
          </w:p>
        </w:tc>
        <w:tc>
          <w:tcPr>
            <w:tcW w:w="945" w:type="dxa"/>
          </w:tcPr>
          <w:p w14:paraId="5B936F85" w14:textId="77777777" w:rsidR="00AD3BF4" w:rsidRPr="00EE6BB9" w:rsidRDefault="00AD3BF4" w:rsidP="00BC64F2">
            <w:pPr>
              <w:pStyle w:val="NoSpacing"/>
              <w:jc w:val="center"/>
            </w:pPr>
            <w:r>
              <w:t>7.13</w:t>
            </w:r>
          </w:p>
        </w:tc>
        <w:tc>
          <w:tcPr>
            <w:tcW w:w="945" w:type="dxa"/>
          </w:tcPr>
          <w:p w14:paraId="422A1C34" w14:textId="77777777" w:rsidR="00AD3BF4" w:rsidRPr="00EE6BB9" w:rsidRDefault="00AD3BF4" w:rsidP="00BC64F2">
            <w:pPr>
              <w:pStyle w:val="NoSpacing"/>
              <w:jc w:val="center"/>
            </w:pPr>
            <w:r>
              <w:t>7.9</w:t>
            </w:r>
          </w:p>
        </w:tc>
        <w:tc>
          <w:tcPr>
            <w:tcW w:w="945" w:type="dxa"/>
          </w:tcPr>
          <w:p w14:paraId="6488DD64" w14:textId="77777777" w:rsidR="00AD3BF4" w:rsidRDefault="00AD3BF4" w:rsidP="00BC64F2">
            <w:pPr>
              <w:pStyle w:val="NoSpacing"/>
              <w:jc w:val="center"/>
            </w:pPr>
            <w:r>
              <w:t>7.5</w:t>
            </w:r>
          </w:p>
          <w:p w14:paraId="71A231BF" w14:textId="77777777" w:rsidR="00AD3BF4" w:rsidRPr="00EE6BB9" w:rsidRDefault="00AD3BF4" w:rsidP="00BC64F2">
            <w:pPr>
              <w:pStyle w:val="NoSpacing"/>
              <w:jc w:val="center"/>
            </w:pPr>
            <w:r>
              <w:t>7.6</w:t>
            </w:r>
          </w:p>
        </w:tc>
        <w:tc>
          <w:tcPr>
            <w:tcW w:w="945" w:type="dxa"/>
          </w:tcPr>
          <w:p w14:paraId="765B6638" w14:textId="77777777" w:rsidR="00AD3BF4" w:rsidRDefault="00AD3BF4" w:rsidP="00BC64F2">
            <w:pPr>
              <w:pStyle w:val="NoSpacing"/>
              <w:jc w:val="center"/>
            </w:pPr>
            <w:r>
              <w:t>4.7</w:t>
            </w:r>
          </w:p>
          <w:p w14:paraId="2B6D59AC" w14:textId="77777777" w:rsidR="00AD3BF4" w:rsidRDefault="00AD3BF4" w:rsidP="00BC64F2">
            <w:pPr>
              <w:pStyle w:val="NoSpacing"/>
              <w:jc w:val="center"/>
            </w:pPr>
            <w:r>
              <w:t>9.8</w:t>
            </w:r>
          </w:p>
          <w:p w14:paraId="1D15E18B" w14:textId="77777777" w:rsidR="00AD3BF4" w:rsidRPr="00EE6BB9" w:rsidRDefault="00AD3BF4" w:rsidP="00BC64F2">
            <w:pPr>
              <w:pStyle w:val="NoSpacing"/>
              <w:jc w:val="center"/>
            </w:pPr>
            <w:r>
              <w:t>9.9</w:t>
            </w:r>
          </w:p>
        </w:tc>
        <w:tc>
          <w:tcPr>
            <w:tcW w:w="945" w:type="dxa"/>
          </w:tcPr>
          <w:p w14:paraId="6B7A64F7" w14:textId="77777777" w:rsidR="00AD3BF4" w:rsidRDefault="00AD3BF4" w:rsidP="00BC64F2">
            <w:pPr>
              <w:pStyle w:val="NoSpacing"/>
              <w:jc w:val="center"/>
            </w:pPr>
            <w:r>
              <w:t>9.8</w:t>
            </w:r>
          </w:p>
          <w:p w14:paraId="51803EE8" w14:textId="77777777" w:rsidR="00AD3BF4" w:rsidRPr="00EE6BB9" w:rsidRDefault="00AD3BF4" w:rsidP="00BC64F2">
            <w:pPr>
              <w:pStyle w:val="NoSpacing"/>
              <w:jc w:val="center"/>
            </w:pPr>
            <w:r>
              <w:t>9.9</w:t>
            </w:r>
          </w:p>
        </w:tc>
        <w:tc>
          <w:tcPr>
            <w:tcW w:w="945" w:type="dxa"/>
          </w:tcPr>
          <w:p w14:paraId="3FFA28C4" w14:textId="77777777" w:rsidR="00AD3BF4" w:rsidRDefault="00AD3BF4" w:rsidP="00BC64F2">
            <w:pPr>
              <w:pStyle w:val="NoSpacing"/>
              <w:jc w:val="center"/>
            </w:pPr>
            <w:r>
              <w:t>8.2.1</w:t>
            </w:r>
          </w:p>
          <w:p w14:paraId="7AFAC2E9" w14:textId="77777777" w:rsidR="00AD3BF4" w:rsidRPr="00EE6BB9" w:rsidRDefault="00AD3BF4" w:rsidP="00BC64F2">
            <w:pPr>
              <w:pStyle w:val="NoSpacing"/>
              <w:jc w:val="center"/>
            </w:pPr>
            <w:r>
              <w:t>10.2</w:t>
            </w:r>
          </w:p>
        </w:tc>
        <w:tc>
          <w:tcPr>
            <w:tcW w:w="945" w:type="dxa"/>
          </w:tcPr>
          <w:p w14:paraId="01147170" w14:textId="77777777" w:rsidR="00AD3BF4" w:rsidRPr="00EE6BB9" w:rsidRDefault="00AD3BF4" w:rsidP="00BC64F2">
            <w:pPr>
              <w:pStyle w:val="NoSpacing"/>
              <w:jc w:val="center"/>
            </w:pPr>
            <w:r>
              <w:t>10.2</w:t>
            </w:r>
          </w:p>
        </w:tc>
        <w:tc>
          <w:tcPr>
            <w:tcW w:w="945" w:type="dxa"/>
          </w:tcPr>
          <w:p w14:paraId="085094DB" w14:textId="77777777" w:rsidR="00AD3BF4" w:rsidRPr="00EE6BB9" w:rsidRDefault="00AD3BF4" w:rsidP="00BC64F2">
            <w:pPr>
              <w:pStyle w:val="NoSpacing"/>
              <w:jc w:val="center"/>
            </w:pPr>
            <w:r>
              <w:t>9</w:t>
            </w:r>
          </w:p>
        </w:tc>
        <w:tc>
          <w:tcPr>
            <w:tcW w:w="945" w:type="dxa"/>
          </w:tcPr>
          <w:p w14:paraId="166B4DC2" w14:textId="77777777" w:rsidR="00AD3BF4" w:rsidRPr="00EE6BB9" w:rsidRDefault="00AD3BF4" w:rsidP="00BC64F2">
            <w:pPr>
              <w:pStyle w:val="NoSpacing"/>
              <w:jc w:val="center"/>
            </w:pPr>
            <w:r>
              <w:t>A9</w:t>
            </w:r>
          </w:p>
        </w:tc>
      </w:tr>
    </w:tbl>
    <w:p w14:paraId="74C0D533" w14:textId="77777777" w:rsidR="00AD3BF4" w:rsidRPr="003D5977" w:rsidRDefault="00AD3BF4" w:rsidP="00AD3BF4">
      <w:pPr>
        <w:pStyle w:val="Heading1"/>
      </w:pPr>
      <w:r w:rsidRPr="003D5977">
        <w:t>Purpose / Scope</w:t>
      </w:r>
    </w:p>
    <w:p w14:paraId="24BFEBC5" w14:textId="4210B21B" w:rsidR="00AD3BF4" w:rsidRDefault="00AD3BF4" w:rsidP="00AD3BF4">
      <w:pPr>
        <w:pStyle w:val="BodyText1"/>
      </w:pPr>
      <w:r w:rsidRPr="006920DB">
        <w:t>This documen</w:t>
      </w:r>
      <w:r>
        <w:t>t provides mandatory procedures</w:t>
      </w:r>
      <w:r w:rsidRPr="006920DB">
        <w:t xml:space="preserve"> </w:t>
      </w:r>
      <w:r>
        <w:t xml:space="preserve">as well as </w:t>
      </w:r>
      <w:r w:rsidRPr="006920DB">
        <w:t>guidance and help on how to handle complaints</w:t>
      </w:r>
      <w:r>
        <w:t>,</w:t>
      </w:r>
      <w:r w:rsidRPr="006920DB">
        <w:t xml:space="preserve"> compliments </w:t>
      </w:r>
      <w:r>
        <w:t xml:space="preserve">and appeals </w:t>
      </w:r>
      <w:r w:rsidRPr="006920DB">
        <w:t>received by any part of the BRE</w:t>
      </w:r>
      <w:r w:rsidR="00036C62">
        <w:t xml:space="preserve"> </w:t>
      </w:r>
      <w:r w:rsidR="000E55D2">
        <w:t>Global Ireland</w:t>
      </w:r>
      <w:r>
        <w:t>. This document</w:t>
      </w:r>
      <w:r w:rsidRPr="006920DB">
        <w:t xml:space="preserve"> appl</w:t>
      </w:r>
      <w:r>
        <w:t>ies</w:t>
      </w:r>
      <w:r w:rsidRPr="006920DB">
        <w:t xml:space="preserve"> to all staff</w:t>
      </w:r>
      <w:r>
        <w:t>.</w:t>
      </w:r>
    </w:p>
    <w:p w14:paraId="71C4A587" w14:textId="6BA060BC" w:rsidR="00AD3BF4" w:rsidRPr="001169D0" w:rsidRDefault="00AD3BF4" w:rsidP="00AD3BF4">
      <w:pPr>
        <w:pStyle w:val="BodyText1"/>
      </w:pPr>
      <w:r w:rsidRPr="001169D0">
        <w:t xml:space="preserve">In general, </w:t>
      </w:r>
      <w:r w:rsidRPr="001169D0">
        <w:rPr>
          <w:i/>
        </w:rPr>
        <w:t>solicited</w:t>
      </w:r>
      <w:r w:rsidRPr="001169D0">
        <w:t xml:space="preserve"> feedback gained from Customer Satisfaction Surveys, etc. is not included in the scope of this procedure. </w:t>
      </w:r>
      <w:r>
        <w:t xml:space="preserve">Exceptions will be made in extreme cases, </w:t>
      </w:r>
      <w:r w:rsidR="004040D3">
        <w:t>e.g.</w:t>
      </w:r>
      <w:r>
        <w:t xml:space="preserve"> it may be beneficial to handle some particularly poor feedback as a Complaint.</w:t>
      </w:r>
    </w:p>
    <w:p w14:paraId="200F1864" w14:textId="77777777" w:rsidR="00AD3BF4" w:rsidRPr="003D5977" w:rsidRDefault="00AD3BF4" w:rsidP="00AD3BF4">
      <w:pPr>
        <w:pStyle w:val="Heading1"/>
      </w:pPr>
      <w:r w:rsidRPr="003D5977">
        <w:t>Definitions</w:t>
      </w:r>
    </w:p>
    <w:p w14:paraId="7E2780FA" w14:textId="77777777" w:rsidR="00AD3BF4" w:rsidRPr="00F1598A" w:rsidRDefault="00AD3BF4" w:rsidP="00AD3BF4">
      <w:pPr>
        <w:pStyle w:val="Heading2"/>
      </w:pPr>
      <w:r w:rsidRPr="00F1598A">
        <w:t xml:space="preserve">Compliment </w:t>
      </w:r>
    </w:p>
    <w:p w14:paraId="4C8BF00E" w14:textId="3EB2993D" w:rsidR="00AD3BF4" w:rsidRPr="00F1598A" w:rsidRDefault="00AD3BF4" w:rsidP="00AD3BF4">
      <w:pPr>
        <w:pStyle w:val="BodyText1"/>
        <w:spacing w:before="0"/>
      </w:pPr>
      <w:r w:rsidRPr="00F1598A">
        <w:t xml:space="preserve">Any expression of </w:t>
      </w:r>
      <w:r w:rsidRPr="00F1598A">
        <w:rPr>
          <w:i/>
        </w:rPr>
        <w:t xml:space="preserve">satisfaction </w:t>
      </w:r>
      <w:r w:rsidRPr="00F1598A">
        <w:t>made to or about BRE</w:t>
      </w:r>
      <w:r w:rsidR="000E55D2">
        <w:t xml:space="preserve"> Global Ireland</w:t>
      </w:r>
      <w:r w:rsidRPr="00F1598A">
        <w:t xml:space="preserve"> by an external party, related to our products, services, or personnel.</w:t>
      </w:r>
    </w:p>
    <w:p w14:paraId="2F851F08" w14:textId="77777777" w:rsidR="00AD3BF4" w:rsidRDefault="00AD3BF4" w:rsidP="00AD3BF4">
      <w:pPr>
        <w:pStyle w:val="Heading2"/>
        <w:rPr>
          <w:i/>
        </w:rPr>
      </w:pPr>
      <w:r w:rsidRPr="003D5977">
        <w:t>Complaint</w:t>
      </w:r>
    </w:p>
    <w:p w14:paraId="2104367F" w14:textId="0B17E744" w:rsidR="00AD3BF4" w:rsidRPr="00F1598A" w:rsidRDefault="00AD3BF4" w:rsidP="00AD3BF4">
      <w:pPr>
        <w:pStyle w:val="BodyText1"/>
        <w:spacing w:before="0"/>
      </w:pPr>
      <w:r w:rsidRPr="00F1598A">
        <w:t>Any expression of dissatisfaction, doubt or disappointment made to or about BRE</w:t>
      </w:r>
      <w:r w:rsidR="00FC6EC0">
        <w:t xml:space="preserve"> Global Ireland or BRE Group</w:t>
      </w:r>
      <w:r w:rsidRPr="00F1598A">
        <w:t>, related to our products, services, personnel, or the complaints-handling process itself, where a response or resolution is explicitly or implicitly expected.</w:t>
      </w:r>
    </w:p>
    <w:p w14:paraId="39AB6FA4" w14:textId="77777777" w:rsidR="00AD3BF4" w:rsidRPr="002F484B" w:rsidRDefault="00AD3BF4" w:rsidP="00AD3BF4">
      <w:pPr>
        <w:pStyle w:val="BodyText1"/>
        <w:spacing w:after="0"/>
        <w:ind w:left="720" w:hanging="720"/>
        <w:rPr>
          <w:sz w:val="18"/>
        </w:rPr>
      </w:pPr>
      <w:r>
        <w:t>Note:</w:t>
      </w:r>
      <w:r>
        <w:tab/>
      </w:r>
      <w:r w:rsidRPr="002F484B">
        <w:rPr>
          <w:sz w:val="18"/>
        </w:rPr>
        <w:t>It is frequently difficult to determine whether a communication should be categorised as a complaint, particularly for ‘complaints about BRE’. The following general guidance shall be applied:</w:t>
      </w:r>
    </w:p>
    <w:p w14:paraId="00E6C7B0" w14:textId="77777777" w:rsidR="00AD3BF4" w:rsidRPr="002F484B" w:rsidRDefault="00AD3BF4" w:rsidP="00AD3BF4">
      <w:pPr>
        <w:pStyle w:val="BodyText1"/>
        <w:numPr>
          <w:ilvl w:val="0"/>
          <w:numId w:val="10"/>
        </w:numPr>
        <w:ind w:left="1080"/>
        <w:contextualSpacing/>
        <w:rPr>
          <w:sz w:val="18"/>
          <w:u w:val="single"/>
        </w:rPr>
      </w:pPr>
      <w:r w:rsidRPr="002F484B">
        <w:rPr>
          <w:sz w:val="18"/>
          <w:u w:val="single"/>
        </w:rPr>
        <w:t>Not a Complaint</w:t>
      </w:r>
    </w:p>
    <w:p w14:paraId="30876E00" w14:textId="77777777" w:rsidR="00AD3BF4" w:rsidRPr="002F484B" w:rsidRDefault="00AD3BF4" w:rsidP="00AD3BF4">
      <w:pPr>
        <w:pStyle w:val="BodyText1"/>
        <w:spacing w:after="0"/>
        <w:ind w:left="1077"/>
        <w:rPr>
          <w:sz w:val="18"/>
        </w:rPr>
      </w:pPr>
      <w:r w:rsidRPr="002F484B">
        <w:rPr>
          <w:sz w:val="18"/>
        </w:rPr>
        <w:t>A communication that is more focussed on working toward a solution than complaining about the lack of a solution.</w:t>
      </w:r>
    </w:p>
    <w:p w14:paraId="5693BF48" w14:textId="77777777" w:rsidR="00AD3BF4" w:rsidRPr="002F484B" w:rsidRDefault="00AD3BF4" w:rsidP="00AD3BF4">
      <w:pPr>
        <w:pStyle w:val="BodyText1"/>
        <w:numPr>
          <w:ilvl w:val="0"/>
          <w:numId w:val="10"/>
        </w:numPr>
        <w:ind w:left="1080"/>
        <w:contextualSpacing/>
        <w:rPr>
          <w:sz w:val="18"/>
        </w:rPr>
      </w:pPr>
      <w:r w:rsidRPr="002F484B">
        <w:rPr>
          <w:sz w:val="18"/>
          <w:u w:val="single"/>
        </w:rPr>
        <w:t xml:space="preserve">Complaint </w:t>
      </w:r>
      <w:r w:rsidRPr="002F484B">
        <w:rPr>
          <w:sz w:val="18"/>
        </w:rPr>
        <w:t>(takes precedence over Not a Complaint guidance)</w:t>
      </w:r>
    </w:p>
    <w:p w14:paraId="7D1E04DB" w14:textId="77777777" w:rsidR="00AD3BF4" w:rsidRPr="002F484B" w:rsidRDefault="00AD3BF4" w:rsidP="00AD3BF4">
      <w:pPr>
        <w:pStyle w:val="BodyText1"/>
        <w:ind w:left="1080"/>
        <w:rPr>
          <w:sz w:val="18"/>
        </w:rPr>
      </w:pPr>
      <w:r w:rsidRPr="002F484B">
        <w:rPr>
          <w:sz w:val="18"/>
        </w:rPr>
        <w:t>A communication requesting input from someone other than the usual BRE contact (Group Compliance, Line Manager, etc.).</w:t>
      </w:r>
    </w:p>
    <w:p w14:paraId="03AD4A09" w14:textId="77777777" w:rsidR="00AD3BF4" w:rsidRDefault="00AD3BF4" w:rsidP="00AD3BF4">
      <w:pPr>
        <w:pStyle w:val="Heading2"/>
      </w:pPr>
      <w:r w:rsidRPr="003D5977">
        <w:t xml:space="preserve">Internal Complaint </w:t>
      </w:r>
      <w:r>
        <w:t xml:space="preserve">– </w:t>
      </w:r>
    </w:p>
    <w:p w14:paraId="29FDF424" w14:textId="34DBA9EE" w:rsidR="00AD3BF4" w:rsidRDefault="00FC6EC0" w:rsidP="00AD3BF4">
      <w:pPr>
        <w:pStyle w:val="BodyText1"/>
        <w:spacing w:before="0"/>
      </w:pPr>
      <w:r>
        <w:t>E</w:t>
      </w:r>
      <w:r w:rsidR="00AD3BF4">
        <w:t xml:space="preserve">ssentially as </w:t>
      </w:r>
      <w:proofErr w:type="gramStart"/>
      <w:r w:rsidR="00AD3BF4">
        <w:t>above, but</w:t>
      </w:r>
      <w:proofErr w:type="gramEnd"/>
      <w:r w:rsidR="00AD3BF4">
        <w:t xml:space="preserve"> raised from within BRE</w:t>
      </w:r>
      <w:r>
        <w:t xml:space="preserve"> Group</w:t>
      </w:r>
      <w:r w:rsidR="00AD3BF4">
        <w:t>.</w:t>
      </w:r>
    </w:p>
    <w:p w14:paraId="0E8BDDC0" w14:textId="77777777" w:rsidR="00AD3BF4" w:rsidRDefault="00AD3BF4" w:rsidP="00AD3BF4">
      <w:pPr>
        <w:pStyle w:val="Heading2"/>
      </w:pPr>
      <w:r>
        <w:t>Information</w:t>
      </w:r>
    </w:p>
    <w:p w14:paraId="26C6CBF8" w14:textId="6A12E39A" w:rsidR="00AD3BF4" w:rsidRPr="003D5977" w:rsidRDefault="00FC6EC0" w:rsidP="00AD3BF4">
      <w:pPr>
        <w:pStyle w:val="BodyText1"/>
        <w:spacing w:before="0"/>
        <w:rPr>
          <w:szCs w:val="20"/>
        </w:rPr>
      </w:pPr>
      <w:r>
        <w:t>B</w:t>
      </w:r>
      <w:r w:rsidR="00AD3BF4" w:rsidRPr="003D5977">
        <w:t>orderline cases</w:t>
      </w:r>
      <w:r w:rsidR="00AD3BF4">
        <w:t xml:space="preserve"> (not quite a Complaint) may be recorded for Information. No immediate action is taken. However, it may assist with identifying issues. </w:t>
      </w:r>
    </w:p>
    <w:p w14:paraId="338BABEE" w14:textId="77777777" w:rsidR="00AD3BF4" w:rsidRDefault="00AD3BF4" w:rsidP="00AD3BF4">
      <w:pPr>
        <w:pStyle w:val="Heading2"/>
      </w:pPr>
      <w:r w:rsidRPr="00F1598A">
        <w:t xml:space="preserve">Appeal </w:t>
      </w:r>
    </w:p>
    <w:p w14:paraId="104FA434" w14:textId="71B28A78" w:rsidR="00AD3BF4" w:rsidRPr="00F1598A" w:rsidRDefault="00FC6EC0" w:rsidP="00AD3BF4">
      <w:pPr>
        <w:pStyle w:val="BodyText1"/>
        <w:spacing w:before="0"/>
      </w:pPr>
      <w:r>
        <w:t>A</w:t>
      </w:r>
      <w:r w:rsidR="00AD3BF4" w:rsidRPr="00F1598A">
        <w:t xml:space="preserve"> request by the provider of:</w:t>
      </w:r>
    </w:p>
    <w:p w14:paraId="5A5B1117" w14:textId="77777777" w:rsidR="00AD3BF4" w:rsidRDefault="00AD3BF4" w:rsidP="00AD3BF4">
      <w:pPr>
        <w:pStyle w:val="BulletList"/>
      </w:pPr>
      <w:r w:rsidRPr="006217B8">
        <w:t>the object of conformity assessment</w:t>
      </w:r>
      <w:r>
        <w:t xml:space="preserve"> (certification); or</w:t>
      </w:r>
    </w:p>
    <w:p w14:paraId="72AB9404" w14:textId="77777777" w:rsidR="00AD3BF4" w:rsidRDefault="00AD3BF4" w:rsidP="00AD3BF4">
      <w:pPr>
        <w:pStyle w:val="BulletList"/>
      </w:pPr>
      <w:r>
        <w:t>the object that has been tested or assessed;</w:t>
      </w:r>
    </w:p>
    <w:p w14:paraId="3B5A568A" w14:textId="77777777" w:rsidR="00AD3BF4" w:rsidRDefault="00AD3BF4" w:rsidP="00AD3BF4">
      <w:pPr>
        <w:pStyle w:val="BodyText1"/>
        <w:rPr>
          <w:b/>
        </w:rPr>
      </w:pPr>
      <w:r w:rsidRPr="006217B8">
        <w:t>for reconsideration of a decision made</w:t>
      </w:r>
      <w:r>
        <w:t xml:space="preserve"> by BRE</w:t>
      </w:r>
      <w:r w:rsidRPr="006217B8">
        <w:t xml:space="preserve"> relating to that object.  </w:t>
      </w:r>
    </w:p>
    <w:p w14:paraId="13B6B3FE" w14:textId="77777777" w:rsidR="00AD3BF4" w:rsidRPr="002D5B87" w:rsidRDefault="00AD3BF4" w:rsidP="00AD3BF4">
      <w:pPr>
        <w:pStyle w:val="Heading1"/>
      </w:pPr>
      <w:r w:rsidRPr="003D5977">
        <w:lastRenderedPageBreak/>
        <w:t>Background</w:t>
      </w:r>
    </w:p>
    <w:p w14:paraId="6323D22A" w14:textId="77777777" w:rsidR="00AD3BF4" w:rsidRDefault="00AD3BF4" w:rsidP="00AD3BF4">
      <w:pPr>
        <w:pStyle w:val="BodyText1"/>
      </w:pPr>
      <w:r>
        <w:t>C</w:t>
      </w:r>
      <w:r w:rsidRPr="00536F99">
        <w:t xml:space="preserve">omplaints </w:t>
      </w:r>
      <w:r>
        <w:t xml:space="preserve">and compliments </w:t>
      </w:r>
      <w:r w:rsidRPr="00536F99">
        <w:t xml:space="preserve">are </w:t>
      </w:r>
      <w:r>
        <w:t>welcome since:</w:t>
      </w:r>
    </w:p>
    <w:p w14:paraId="70428C9E" w14:textId="697723A3" w:rsidR="00AD3BF4" w:rsidRDefault="00AD3BF4" w:rsidP="00AD3BF4">
      <w:pPr>
        <w:pStyle w:val="BulletList"/>
      </w:pPr>
      <w:r>
        <w:t>Compliments highlight where we are doing things right. Good practi</w:t>
      </w:r>
      <w:r w:rsidR="005437FC">
        <w:t>c</w:t>
      </w:r>
      <w:r>
        <w:t>es can be shared to improve other parts of the business.</w:t>
      </w:r>
    </w:p>
    <w:p w14:paraId="441970CD" w14:textId="77777777" w:rsidR="00AD3BF4" w:rsidRDefault="00AD3BF4" w:rsidP="00AD3BF4">
      <w:pPr>
        <w:pStyle w:val="BulletList"/>
      </w:pPr>
      <w:r>
        <w:t>Complaints highlight where there may be opportunities for improvement.</w:t>
      </w:r>
      <w:r w:rsidRPr="00536F99">
        <w:t xml:space="preserve"> </w:t>
      </w:r>
    </w:p>
    <w:p w14:paraId="1F09356D" w14:textId="77777777" w:rsidR="00AD3BF4" w:rsidRPr="000518AE" w:rsidRDefault="00AD3BF4" w:rsidP="00AD3BF4">
      <w:pPr>
        <w:pStyle w:val="BulletList"/>
      </w:pPr>
      <w:r w:rsidRPr="000518AE">
        <w:t xml:space="preserve">Complaints </w:t>
      </w:r>
      <w:r>
        <w:t xml:space="preserve">and compliments </w:t>
      </w:r>
      <w:r w:rsidRPr="000518AE">
        <w:t xml:space="preserve">may arise from </w:t>
      </w:r>
      <w:r>
        <w:t xml:space="preserve">any of our activities.  </w:t>
      </w:r>
    </w:p>
    <w:p w14:paraId="063B854B" w14:textId="77777777" w:rsidR="005C2CA0" w:rsidRDefault="00AD3BF4" w:rsidP="00FC6EC0">
      <w:pPr>
        <w:pStyle w:val="BodyText1"/>
      </w:pPr>
      <w:r w:rsidRPr="000518AE">
        <w:t xml:space="preserve">Appeals arise </w:t>
      </w:r>
      <w:r>
        <w:t>only from</w:t>
      </w:r>
      <w:r w:rsidRPr="000518AE">
        <w:t xml:space="preserve"> a decision to</w:t>
      </w:r>
      <w:r>
        <w:t xml:space="preserve"> refuse or revoke certification</w:t>
      </w:r>
      <w:r w:rsidRPr="00263659">
        <w:t xml:space="preserve"> </w:t>
      </w:r>
      <w:r>
        <w:t>(including</w:t>
      </w:r>
      <w:r w:rsidRPr="00263659">
        <w:t xml:space="preserve"> certification suspension and withdrawal</w:t>
      </w:r>
      <w:r>
        <w:t>) or a decision related to testing or assessment.</w:t>
      </w:r>
    </w:p>
    <w:p w14:paraId="615BD069" w14:textId="61FBF423" w:rsidR="00FC6EC0" w:rsidRPr="001A3EA2" w:rsidRDefault="00AD3BF4" w:rsidP="00FC6EC0">
      <w:pPr>
        <w:pStyle w:val="BodyText1"/>
      </w:pPr>
      <w:r>
        <w:rPr>
          <w:b/>
          <w:i/>
          <w:u w:val="single"/>
        </w:rPr>
        <w:t>All complaints shall be immediately</w:t>
      </w:r>
      <w:r w:rsidR="00795D30">
        <w:rPr>
          <w:b/>
          <w:i/>
          <w:u w:val="single"/>
        </w:rPr>
        <w:t xml:space="preserve"> </w:t>
      </w:r>
      <w:r w:rsidR="00FC6EC0">
        <w:rPr>
          <w:b/>
          <w:i/>
          <w:u w:val="single"/>
        </w:rPr>
        <w:t xml:space="preserve">brought to the attention of the </w:t>
      </w:r>
      <w:r w:rsidR="00FC6EC0" w:rsidRPr="00B72E02">
        <w:rPr>
          <w:rFonts w:eastAsia="Times New Roman"/>
          <w:sz w:val="22"/>
        </w:rPr>
        <w:t>BRE Global Ireland Quality Manager</w:t>
      </w:r>
    </w:p>
    <w:p w14:paraId="5DD42449" w14:textId="24EC800F" w:rsidR="00AD3BF4" w:rsidRPr="00E844C7" w:rsidRDefault="00AD3BF4" w:rsidP="007A1D20">
      <w:pPr>
        <w:pStyle w:val="Heading1"/>
      </w:pPr>
      <w:r w:rsidRPr="00582D01">
        <w:t>Roles and Responsibilities</w:t>
      </w:r>
    </w:p>
    <w:p w14:paraId="25174526" w14:textId="08C49382" w:rsidR="001A3EA2" w:rsidRPr="001A3EA2" w:rsidRDefault="001A3EA2" w:rsidP="001A3EA2">
      <w:pPr>
        <w:pStyle w:val="BodyText1"/>
      </w:pPr>
      <w:r w:rsidRPr="00B72E02">
        <w:rPr>
          <w:rFonts w:eastAsia="Times New Roman"/>
          <w:sz w:val="22"/>
        </w:rPr>
        <w:t>BRE Global Ireland Quality Manager</w:t>
      </w:r>
    </w:p>
    <w:p w14:paraId="234C2529" w14:textId="37CB674A" w:rsidR="00AD3BF4" w:rsidRPr="002B4117" w:rsidRDefault="00AD3BF4" w:rsidP="00AD3BF4">
      <w:pPr>
        <w:pStyle w:val="BodyText1"/>
        <w:rPr>
          <w:szCs w:val="18"/>
        </w:rPr>
      </w:pPr>
      <w:r w:rsidRPr="00FF6A25">
        <w:t xml:space="preserve">The </w:t>
      </w:r>
      <w:r w:rsidR="001A3EA2" w:rsidRPr="001A3EA2">
        <w:t>BRE Global Ireland Quality Manager</w:t>
      </w:r>
      <w:r w:rsidR="001A3EA2">
        <w:t xml:space="preserve"> </w:t>
      </w:r>
      <w:r w:rsidRPr="00FF6A25">
        <w:t>is the complaints-handling management representative</w:t>
      </w:r>
      <w:r>
        <w:t xml:space="preserve"> for BRE</w:t>
      </w:r>
      <w:r w:rsidR="001A3EA2">
        <w:t xml:space="preserve"> Global Ireland</w:t>
      </w:r>
      <w:r>
        <w:t>, and will coordinate the following activities.</w:t>
      </w:r>
    </w:p>
    <w:p w14:paraId="3B3A677E" w14:textId="77777777" w:rsidR="00AD3BF4" w:rsidRDefault="00AD3BF4" w:rsidP="00AD3BF4">
      <w:pPr>
        <w:pStyle w:val="BodyText1"/>
        <w:rPr>
          <w:szCs w:val="18"/>
        </w:rPr>
      </w:pPr>
      <w:r>
        <w:rPr>
          <w:szCs w:val="18"/>
        </w:rPr>
        <w:t>All complaints shall be copied to:</w:t>
      </w:r>
    </w:p>
    <w:p w14:paraId="4AA11F32" w14:textId="77777777" w:rsidR="00AD3BF4" w:rsidRDefault="00AD3BF4" w:rsidP="00AD3BF4">
      <w:pPr>
        <w:pStyle w:val="BulletList"/>
      </w:pPr>
      <w:r>
        <w:t>The relevant Business Director(s); and</w:t>
      </w:r>
    </w:p>
    <w:p w14:paraId="22369383" w14:textId="2DA61A69" w:rsidR="00AD3BF4" w:rsidRDefault="00FC6EC0" w:rsidP="00AD3BF4">
      <w:pPr>
        <w:pStyle w:val="BulletList"/>
      </w:pPr>
      <w:r>
        <w:t xml:space="preserve">If the complaint has implications to BRE Group to the </w:t>
      </w:r>
      <w:r w:rsidR="00AD3BF4">
        <w:t>Group Director with responsibility for Risk &amp; Compliance.</w:t>
      </w:r>
    </w:p>
    <w:p w14:paraId="22C5D3F8" w14:textId="584FEB82" w:rsidR="00AD3BF4" w:rsidRPr="00D561E6" w:rsidRDefault="00AD3BF4" w:rsidP="00AD3BF4">
      <w:pPr>
        <w:pStyle w:val="BodyText1"/>
        <w:rPr>
          <w:szCs w:val="18"/>
        </w:rPr>
      </w:pPr>
      <w:r>
        <w:rPr>
          <w:szCs w:val="18"/>
        </w:rPr>
        <w:t xml:space="preserve">Complaints making reference to legal action and/or financial compensation shall additionally be copied to the </w:t>
      </w:r>
      <w:r w:rsidR="00FC6EC0">
        <w:rPr>
          <w:szCs w:val="18"/>
        </w:rPr>
        <w:t xml:space="preserve">BRE Group </w:t>
      </w:r>
      <w:r>
        <w:rPr>
          <w:szCs w:val="18"/>
        </w:rPr>
        <w:t>Company Secretary.</w:t>
      </w:r>
    </w:p>
    <w:p w14:paraId="1A61A098" w14:textId="415DAB9C" w:rsidR="00AD3BF4" w:rsidRPr="00FF6A25" w:rsidRDefault="00AD3BF4" w:rsidP="00AD3BF4">
      <w:pPr>
        <w:pStyle w:val="BodyText1"/>
        <w:rPr>
          <w:b/>
          <w:i/>
        </w:rPr>
      </w:pPr>
      <w:r>
        <w:t xml:space="preserve">The </w:t>
      </w:r>
      <w:r w:rsidR="001A3EA2" w:rsidRPr="001A3EA2">
        <w:t>BRE Global Ireland Quality Manager</w:t>
      </w:r>
      <w:r w:rsidR="001A3EA2">
        <w:t xml:space="preserve"> </w:t>
      </w:r>
      <w:r>
        <w:t xml:space="preserve">is </w:t>
      </w:r>
      <w:r w:rsidR="001A3EA2">
        <w:t xml:space="preserve">also </w:t>
      </w:r>
      <w:r w:rsidRPr="00FF6A25">
        <w:t>responsible for:</w:t>
      </w:r>
    </w:p>
    <w:p w14:paraId="2E5AB658" w14:textId="77777777" w:rsidR="00AD3BF4" w:rsidRPr="000518AE" w:rsidRDefault="00AD3BF4" w:rsidP="00AD3BF4">
      <w:pPr>
        <w:pStyle w:val="BulletList"/>
      </w:pPr>
      <w:r>
        <w:t xml:space="preserve">The </w:t>
      </w:r>
      <w:r w:rsidRPr="000518AE">
        <w:t>assess</w:t>
      </w:r>
      <w:r>
        <w:t xml:space="preserve">ment of complaints (consulting others as necessary) </w:t>
      </w:r>
      <w:r w:rsidRPr="000518AE">
        <w:t>in terms of</w:t>
      </w:r>
      <w:r>
        <w:t>:</w:t>
      </w:r>
      <w:r w:rsidRPr="002E6A79" w:rsidDel="00D903E6">
        <w:rPr>
          <w:szCs w:val="18"/>
        </w:rPr>
        <w:t xml:space="preserve"> </w:t>
      </w:r>
    </w:p>
    <w:p w14:paraId="6912209D" w14:textId="77777777" w:rsidR="00AD3BF4" w:rsidRPr="000518AE" w:rsidRDefault="00AD3BF4" w:rsidP="00AD3BF4">
      <w:pPr>
        <w:pStyle w:val="BulletList"/>
        <w:numPr>
          <w:ilvl w:val="1"/>
          <w:numId w:val="8"/>
        </w:numPr>
      </w:pPr>
      <w:r w:rsidRPr="000518AE">
        <w:t>health and safety implication</w:t>
      </w:r>
      <w:r>
        <w:t>s</w:t>
      </w:r>
      <w:r w:rsidRPr="000518AE">
        <w:t>,</w:t>
      </w:r>
    </w:p>
    <w:p w14:paraId="777A0E49" w14:textId="77777777" w:rsidR="00AD3BF4" w:rsidRPr="000518AE" w:rsidRDefault="00AD3BF4" w:rsidP="00AD3BF4">
      <w:pPr>
        <w:pStyle w:val="BulletList"/>
        <w:numPr>
          <w:ilvl w:val="1"/>
          <w:numId w:val="8"/>
        </w:numPr>
      </w:pPr>
      <w:r w:rsidRPr="000518AE">
        <w:t>severity</w:t>
      </w:r>
      <w:r w:rsidRPr="000518AE" w:rsidDel="00D903E6">
        <w:t xml:space="preserve"> </w:t>
      </w:r>
      <w:r>
        <w:t xml:space="preserve">/ </w:t>
      </w:r>
      <w:r w:rsidRPr="000518AE">
        <w:t xml:space="preserve">impact, and </w:t>
      </w:r>
    </w:p>
    <w:p w14:paraId="2082EBE6" w14:textId="77777777" w:rsidR="00AD3BF4" w:rsidRPr="007E7638" w:rsidRDefault="00AD3BF4" w:rsidP="00AD3BF4">
      <w:pPr>
        <w:pStyle w:val="BulletList"/>
        <w:numPr>
          <w:ilvl w:val="1"/>
          <w:numId w:val="8"/>
        </w:numPr>
        <w:rPr>
          <w:szCs w:val="18"/>
        </w:rPr>
      </w:pPr>
      <w:r w:rsidRPr="000518AE">
        <w:t xml:space="preserve">the need </w:t>
      </w:r>
      <w:r>
        <w:t xml:space="preserve">for </w:t>
      </w:r>
      <w:r w:rsidRPr="000518AE">
        <w:t>immediate action.</w:t>
      </w:r>
    </w:p>
    <w:p w14:paraId="59A0A740" w14:textId="77777777" w:rsidR="00AD3BF4" w:rsidRDefault="00AD3BF4" w:rsidP="00AD3BF4">
      <w:pPr>
        <w:pStyle w:val="BulletList"/>
      </w:pPr>
      <w:r>
        <w:t>overseeing the nomination of the investigator / primary conta</w:t>
      </w:r>
      <w:r w:rsidRPr="001238EE">
        <w:t>ct</w:t>
      </w:r>
      <w:r>
        <w:t xml:space="preserve"> for each complaint;</w:t>
      </w:r>
    </w:p>
    <w:p w14:paraId="033D3425" w14:textId="77777777" w:rsidR="00AD3BF4" w:rsidRPr="001D0CD7" w:rsidRDefault="00AD3BF4" w:rsidP="00AD3BF4">
      <w:pPr>
        <w:pStyle w:val="BulletList"/>
      </w:pPr>
      <w:r>
        <w:t>monitoring the progress of complaint investigations.</w:t>
      </w:r>
    </w:p>
    <w:p w14:paraId="5E062683" w14:textId="7E6FE8D6" w:rsidR="00AD3BF4" w:rsidRPr="002C569E" w:rsidRDefault="00AD3BF4" w:rsidP="00AD3BF4">
      <w:pPr>
        <w:pStyle w:val="BodyText1"/>
      </w:pPr>
      <w:proofErr w:type="gramStart"/>
      <w:r w:rsidRPr="00D561E6">
        <w:t>The</w:t>
      </w:r>
      <w:r>
        <w:t xml:space="preserve"> </w:t>
      </w:r>
      <w:r w:rsidR="001A3EA2" w:rsidRPr="001A3EA2">
        <w:rPr>
          <w:rFonts w:eastAsia="Times New Roman"/>
          <w:sz w:val="22"/>
        </w:rPr>
        <w:t xml:space="preserve"> </w:t>
      </w:r>
      <w:r w:rsidR="001A3EA2" w:rsidRPr="001A3EA2">
        <w:t>BRE</w:t>
      </w:r>
      <w:proofErr w:type="gramEnd"/>
      <w:r w:rsidR="001A3EA2" w:rsidRPr="001A3EA2">
        <w:t xml:space="preserve"> Global Ireland Quality Manager</w:t>
      </w:r>
      <w:r w:rsidR="001A3EA2" w:rsidRPr="00D561E6">
        <w:t xml:space="preserve"> </w:t>
      </w:r>
      <w:r w:rsidR="005C5F6A" w:rsidRPr="007A1E0B">
        <w:t>s</w:t>
      </w:r>
      <w:r w:rsidRPr="00D561E6">
        <w:t xml:space="preserve">hall </w:t>
      </w:r>
      <w:r>
        <w:t xml:space="preserve">also </w:t>
      </w:r>
      <w:r w:rsidRPr="00D561E6">
        <w:t>monitor the performance of the complaints handling process and report to senior management on a routine basis, including:</w:t>
      </w:r>
    </w:p>
    <w:p w14:paraId="2D005CD7" w14:textId="77777777" w:rsidR="00AD3BF4" w:rsidRDefault="00AD3BF4" w:rsidP="00AD3BF4">
      <w:pPr>
        <w:pStyle w:val="BulletList"/>
      </w:pPr>
      <w:r w:rsidRPr="002B4117">
        <w:t>number and nature of complaints received</w:t>
      </w:r>
      <w:r>
        <w:t>;</w:t>
      </w:r>
    </w:p>
    <w:p w14:paraId="01F66825" w14:textId="77777777" w:rsidR="00AD3BF4" w:rsidRPr="002B4117" w:rsidRDefault="00AD3BF4" w:rsidP="00AD3BF4">
      <w:pPr>
        <w:pStyle w:val="BulletList"/>
      </w:pPr>
      <w:r>
        <w:t>progress with ongoing complaint investigations;</w:t>
      </w:r>
    </w:p>
    <w:p w14:paraId="65060438" w14:textId="77777777" w:rsidR="00AD3BF4" w:rsidRPr="002B4117" w:rsidRDefault="00AD3BF4" w:rsidP="00AD3BF4">
      <w:pPr>
        <w:pStyle w:val="BulletList"/>
      </w:pPr>
      <w:r w:rsidRPr="00A102DA">
        <w:t>time to resolve complaints</w:t>
      </w:r>
      <w:r>
        <w:t>;</w:t>
      </w:r>
    </w:p>
    <w:p w14:paraId="32DCBBB4" w14:textId="77777777" w:rsidR="00AD3BF4" w:rsidRPr="002B4117" w:rsidRDefault="00AD3BF4" w:rsidP="00AD3BF4">
      <w:pPr>
        <w:pStyle w:val="BulletList"/>
      </w:pPr>
      <w:r w:rsidRPr="001D0CD7">
        <w:t>recurrent problems resulting in complaints</w:t>
      </w:r>
      <w:r>
        <w:t>;</w:t>
      </w:r>
    </w:p>
    <w:p w14:paraId="5919AD53" w14:textId="79BD88C2" w:rsidR="00AD3BF4" w:rsidRDefault="00AD3BF4" w:rsidP="00AD3BF4">
      <w:pPr>
        <w:pStyle w:val="BulletList"/>
      </w:pPr>
      <w:r w:rsidRPr="002B4117">
        <w:t>trends in number or nature of complaints</w:t>
      </w:r>
      <w:r>
        <w:t>.</w:t>
      </w:r>
    </w:p>
    <w:p w14:paraId="4296111A" w14:textId="03D40CA8" w:rsidR="00E1756F" w:rsidRDefault="00E1756F" w:rsidP="00E1756F">
      <w:pPr>
        <w:pStyle w:val="BulletList"/>
        <w:numPr>
          <w:ilvl w:val="0"/>
          <w:numId w:val="0"/>
        </w:numPr>
        <w:ind w:left="714" w:hanging="357"/>
      </w:pPr>
    </w:p>
    <w:p w14:paraId="78F64964" w14:textId="77777777" w:rsidR="00E1756F" w:rsidRPr="002B4117" w:rsidRDefault="00E1756F" w:rsidP="00E1756F">
      <w:pPr>
        <w:pStyle w:val="BulletList"/>
        <w:numPr>
          <w:ilvl w:val="0"/>
          <w:numId w:val="0"/>
        </w:numPr>
        <w:ind w:left="714" w:hanging="357"/>
      </w:pPr>
    </w:p>
    <w:p w14:paraId="491B2730" w14:textId="77777777" w:rsidR="00AD3BF4" w:rsidRPr="008E4C74" w:rsidRDefault="00AD3BF4" w:rsidP="00AD3BF4">
      <w:pPr>
        <w:pStyle w:val="Heading2"/>
        <w:spacing w:before="240"/>
      </w:pPr>
      <w:r w:rsidRPr="008E4C74">
        <w:t>The Investigator</w:t>
      </w:r>
    </w:p>
    <w:p w14:paraId="31BB34B4" w14:textId="2644505B" w:rsidR="00AD3BF4" w:rsidRDefault="00AD3BF4" w:rsidP="007A1E0B">
      <w:pPr>
        <w:pStyle w:val="BodyText1"/>
        <w:rPr>
          <w:lang w:val="en-US"/>
        </w:rPr>
      </w:pPr>
      <w:r>
        <w:rPr>
          <w:lang w:val="en-US"/>
        </w:rPr>
        <w:t xml:space="preserve">The </w:t>
      </w:r>
      <w:r w:rsidR="00FC6EC0" w:rsidRPr="007A1E0B">
        <w:rPr>
          <w:lang w:val="en-US"/>
        </w:rPr>
        <w:t>BRE Global Ireland Quality Manager</w:t>
      </w:r>
      <w:r w:rsidR="00FC6EC0">
        <w:rPr>
          <w:lang w:val="en-US"/>
        </w:rPr>
        <w:t xml:space="preserve"> </w:t>
      </w:r>
      <w:r w:rsidRPr="00263659">
        <w:rPr>
          <w:lang w:val="en-US"/>
        </w:rPr>
        <w:t>shall appoint an investigator as follows:</w:t>
      </w:r>
    </w:p>
    <w:p w14:paraId="75E1B62D" w14:textId="77777777" w:rsidR="00AD3BF4" w:rsidRPr="00263659" w:rsidRDefault="00AD3BF4" w:rsidP="00AD3BF4">
      <w:pPr>
        <w:pStyle w:val="BodyText1"/>
        <w:keepNext/>
        <w:keepLines/>
        <w:spacing w:after="0"/>
        <w:rPr>
          <w:lang w:val="en-US"/>
        </w:rPr>
      </w:pPr>
    </w:p>
    <w:tbl>
      <w:tblPr>
        <w:tblStyle w:val="TableGrid"/>
        <w:tblW w:w="0" w:type="auto"/>
        <w:tblInd w:w="279" w:type="dxa"/>
        <w:tblLook w:val="04A0" w:firstRow="1" w:lastRow="0" w:firstColumn="1" w:lastColumn="0" w:noHBand="0" w:noVBand="1"/>
      </w:tblPr>
      <w:tblGrid>
        <w:gridCol w:w="6407"/>
        <w:gridCol w:w="2942"/>
      </w:tblGrid>
      <w:tr w:rsidR="00AD3BF4" w:rsidRPr="00263659" w14:paraId="163084FE" w14:textId="77777777" w:rsidTr="00BC64F2">
        <w:trPr>
          <w:cantSplit/>
          <w:trHeight w:val="397"/>
        </w:trPr>
        <w:tc>
          <w:tcPr>
            <w:tcW w:w="6407" w:type="dxa"/>
            <w:vAlign w:val="center"/>
          </w:tcPr>
          <w:p w14:paraId="6F16E5EA" w14:textId="4F783A36" w:rsidR="00AD3BF4" w:rsidRPr="00263659" w:rsidRDefault="00AD3BF4" w:rsidP="00AD3BF4">
            <w:pPr>
              <w:pStyle w:val="BodyText1"/>
              <w:keepNext/>
              <w:keepLines/>
              <w:numPr>
                <w:ilvl w:val="0"/>
                <w:numId w:val="11"/>
              </w:numPr>
              <w:spacing w:before="0" w:after="0"/>
              <w:rPr>
                <w:lang w:val="en-US"/>
              </w:rPr>
            </w:pPr>
            <w:r w:rsidRPr="00263659">
              <w:rPr>
                <w:lang w:val="en-US"/>
              </w:rPr>
              <w:t xml:space="preserve">Complaints about BRE </w:t>
            </w:r>
            <w:r w:rsidR="00FC6EC0">
              <w:rPr>
                <w:lang w:val="en-US"/>
              </w:rPr>
              <w:t>Global Ireland</w:t>
            </w:r>
          </w:p>
        </w:tc>
        <w:tc>
          <w:tcPr>
            <w:tcW w:w="2942" w:type="dxa"/>
            <w:vAlign w:val="center"/>
          </w:tcPr>
          <w:p w14:paraId="5C7F2EBA" w14:textId="0A42C3C0" w:rsidR="00AD3BF4" w:rsidRPr="00263659" w:rsidRDefault="00FC6EC0" w:rsidP="00BC64F2">
            <w:pPr>
              <w:pStyle w:val="BodyText1"/>
              <w:keepNext/>
              <w:keepLines/>
              <w:spacing w:before="0" w:after="0"/>
              <w:rPr>
                <w:lang w:val="en-US"/>
              </w:rPr>
            </w:pPr>
            <w:r w:rsidRPr="005340D2">
              <w:rPr>
                <w:rFonts w:eastAsia="Calibri"/>
                <w:lang w:val="en-US"/>
              </w:rPr>
              <w:t>BRE Global Ireland Quality Manager</w:t>
            </w:r>
          </w:p>
        </w:tc>
      </w:tr>
      <w:tr w:rsidR="00AD3BF4" w:rsidRPr="00263659" w14:paraId="118EAB0D" w14:textId="77777777" w:rsidTr="00BC64F2">
        <w:trPr>
          <w:cantSplit/>
          <w:trHeight w:val="397"/>
        </w:trPr>
        <w:tc>
          <w:tcPr>
            <w:tcW w:w="6407" w:type="dxa"/>
            <w:vAlign w:val="center"/>
          </w:tcPr>
          <w:p w14:paraId="5E6ABB92" w14:textId="77777777" w:rsidR="00AD3BF4" w:rsidRPr="00263659" w:rsidRDefault="00AD3BF4" w:rsidP="00AD3BF4">
            <w:pPr>
              <w:pStyle w:val="BodyText1"/>
              <w:keepNext/>
              <w:keepLines/>
              <w:numPr>
                <w:ilvl w:val="0"/>
                <w:numId w:val="11"/>
              </w:numPr>
              <w:spacing w:before="0" w:after="0"/>
              <w:rPr>
                <w:lang w:val="en-US"/>
              </w:rPr>
            </w:pPr>
            <w:r w:rsidRPr="00263659">
              <w:rPr>
                <w:lang w:val="en-US"/>
              </w:rPr>
              <w:t>Complaint</w:t>
            </w:r>
            <w:r>
              <w:rPr>
                <w:lang w:val="en-US"/>
              </w:rPr>
              <w:t>s</w:t>
            </w:r>
            <w:r w:rsidRPr="00263659">
              <w:rPr>
                <w:lang w:val="en-US"/>
              </w:rPr>
              <w:t xml:space="preserve"> about a BRE client </w:t>
            </w:r>
          </w:p>
        </w:tc>
        <w:tc>
          <w:tcPr>
            <w:tcW w:w="2942" w:type="dxa"/>
            <w:vAlign w:val="center"/>
          </w:tcPr>
          <w:p w14:paraId="3FAAABD4" w14:textId="77777777" w:rsidR="00AD3BF4" w:rsidRPr="00263659" w:rsidRDefault="00AD3BF4" w:rsidP="00BC64F2">
            <w:pPr>
              <w:pStyle w:val="BodyText1"/>
              <w:keepNext/>
              <w:keepLines/>
              <w:spacing w:before="0" w:after="0"/>
              <w:rPr>
                <w:lang w:val="en-US"/>
              </w:rPr>
            </w:pPr>
            <w:r w:rsidRPr="00263659">
              <w:rPr>
                <w:lang w:val="en-US"/>
              </w:rPr>
              <w:t xml:space="preserve">The relevant Business </w:t>
            </w:r>
            <w:r>
              <w:rPr>
                <w:lang w:val="en-US"/>
              </w:rPr>
              <w:t>Area</w:t>
            </w:r>
          </w:p>
        </w:tc>
      </w:tr>
      <w:tr w:rsidR="00AD3BF4" w:rsidRPr="00263659" w14:paraId="35F865FC" w14:textId="77777777" w:rsidTr="00BC64F2">
        <w:trPr>
          <w:cantSplit/>
          <w:trHeight w:val="397"/>
        </w:trPr>
        <w:tc>
          <w:tcPr>
            <w:tcW w:w="6407" w:type="dxa"/>
            <w:vAlign w:val="center"/>
          </w:tcPr>
          <w:p w14:paraId="2944CCB1" w14:textId="77777777" w:rsidR="00AD3BF4" w:rsidRPr="00263659" w:rsidRDefault="00AD3BF4" w:rsidP="00AD3BF4">
            <w:pPr>
              <w:pStyle w:val="BodyText1"/>
              <w:keepNext/>
              <w:keepLines/>
              <w:numPr>
                <w:ilvl w:val="0"/>
                <w:numId w:val="11"/>
              </w:numPr>
              <w:spacing w:before="0" w:after="0"/>
              <w:rPr>
                <w:lang w:val="en-US"/>
              </w:rPr>
            </w:pPr>
            <w:r>
              <w:rPr>
                <w:lang w:val="en-US"/>
              </w:rPr>
              <w:t>Complaints about a 3</w:t>
            </w:r>
            <w:r w:rsidRPr="00ED0FC6">
              <w:rPr>
                <w:lang w:val="en-US"/>
              </w:rPr>
              <w:t>rd</w:t>
            </w:r>
            <w:r>
              <w:rPr>
                <w:lang w:val="en-US"/>
              </w:rPr>
              <w:t xml:space="preserve"> party that is not a BRE client</w:t>
            </w:r>
          </w:p>
        </w:tc>
        <w:tc>
          <w:tcPr>
            <w:tcW w:w="2942" w:type="dxa"/>
            <w:vAlign w:val="center"/>
          </w:tcPr>
          <w:p w14:paraId="4F6D7A44" w14:textId="7872BC3D" w:rsidR="00AD3BF4" w:rsidRDefault="00FC6EC0" w:rsidP="00BC64F2">
            <w:pPr>
              <w:pStyle w:val="BodyText1"/>
              <w:keepNext/>
              <w:keepLines/>
              <w:spacing w:before="0" w:after="0"/>
            </w:pPr>
            <w:r w:rsidRPr="005340D2">
              <w:rPr>
                <w:rFonts w:eastAsia="Calibri"/>
                <w:lang w:val="en-US"/>
              </w:rPr>
              <w:t xml:space="preserve"> BRE Global Ireland Quality Manager</w:t>
            </w:r>
          </w:p>
        </w:tc>
      </w:tr>
      <w:tr w:rsidR="00AD3BF4" w:rsidRPr="00263659" w14:paraId="56741BDD" w14:textId="77777777" w:rsidTr="00BC64F2">
        <w:trPr>
          <w:cantSplit/>
          <w:trHeight w:val="397"/>
        </w:trPr>
        <w:tc>
          <w:tcPr>
            <w:tcW w:w="6407" w:type="dxa"/>
            <w:vAlign w:val="center"/>
          </w:tcPr>
          <w:p w14:paraId="156D41E0" w14:textId="77777777" w:rsidR="00AD3BF4" w:rsidRPr="00263659" w:rsidRDefault="00AD3BF4" w:rsidP="00AD3BF4">
            <w:pPr>
              <w:pStyle w:val="BodyText1"/>
              <w:keepNext/>
              <w:keepLines/>
              <w:numPr>
                <w:ilvl w:val="0"/>
                <w:numId w:val="11"/>
              </w:numPr>
              <w:spacing w:before="0" w:after="0"/>
              <w:rPr>
                <w:lang w:val="en-US"/>
              </w:rPr>
            </w:pPr>
            <w:r w:rsidRPr="00263659">
              <w:rPr>
                <w:lang w:val="en-US"/>
              </w:rPr>
              <w:t>Complaints about the complaints process itself</w:t>
            </w:r>
          </w:p>
        </w:tc>
        <w:tc>
          <w:tcPr>
            <w:tcW w:w="2942" w:type="dxa"/>
            <w:vAlign w:val="center"/>
          </w:tcPr>
          <w:p w14:paraId="1B84F33D" w14:textId="438E6620" w:rsidR="00AD3BF4" w:rsidRPr="00263659" w:rsidRDefault="00FC6EC0" w:rsidP="00BC64F2">
            <w:pPr>
              <w:pStyle w:val="BodyText1"/>
              <w:keepNext/>
              <w:keepLines/>
              <w:spacing w:before="0" w:after="0"/>
              <w:rPr>
                <w:lang w:val="en-US"/>
              </w:rPr>
            </w:pPr>
            <w:r w:rsidRPr="005340D2">
              <w:rPr>
                <w:rFonts w:eastAsia="Calibri"/>
                <w:lang w:val="en-US"/>
              </w:rPr>
              <w:t>BRE Global Ireland Quality Manager</w:t>
            </w:r>
          </w:p>
        </w:tc>
      </w:tr>
      <w:tr w:rsidR="00FC6EC0" w:rsidRPr="00263659" w14:paraId="20542873" w14:textId="77777777" w:rsidTr="00BC64F2">
        <w:trPr>
          <w:cantSplit/>
          <w:trHeight w:val="397"/>
        </w:trPr>
        <w:tc>
          <w:tcPr>
            <w:tcW w:w="6407" w:type="dxa"/>
            <w:vAlign w:val="center"/>
          </w:tcPr>
          <w:p w14:paraId="6BFF41E0" w14:textId="391B3649" w:rsidR="00FC6EC0" w:rsidRPr="00263659" w:rsidRDefault="00FC6EC0" w:rsidP="00AD3BF4">
            <w:pPr>
              <w:pStyle w:val="BodyText1"/>
              <w:keepNext/>
              <w:keepLines/>
              <w:numPr>
                <w:ilvl w:val="0"/>
                <w:numId w:val="11"/>
              </w:numPr>
              <w:spacing w:before="0" w:after="0"/>
              <w:rPr>
                <w:lang w:val="en-US"/>
              </w:rPr>
            </w:pPr>
            <w:r>
              <w:rPr>
                <w:lang w:val="en-US"/>
              </w:rPr>
              <w:t>Complaints about other  BRE Group companies</w:t>
            </w:r>
          </w:p>
        </w:tc>
        <w:tc>
          <w:tcPr>
            <w:tcW w:w="2942" w:type="dxa"/>
            <w:vAlign w:val="center"/>
          </w:tcPr>
          <w:p w14:paraId="3A8F2390" w14:textId="114DD800" w:rsidR="00FC6EC0" w:rsidDel="00FC6EC0" w:rsidRDefault="00AC70F1" w:rsidP="00BC64F2">
            <w:pPr>
              <w:pStyle w:val="BodyText1"/>
              <w:keepNext/>
              <w:keepLines/>
              <w:spacing w:before="0" w:after="0"/>
            </w:pPr>
            <w:r>
              <w:t>BRE Group Compliance</w:t>
            </w:r>
          </w:p>
        </w:tc>
      </w:tr>
    </w:tbl>
    <w:p w14:paraId="3F5DC9AC" w14:textId="77777777" w:rsidR="00AD3BF4" w:rsidRDefault="00AD3BF4" w:rsidP="00AD3BF4">
      <w:pPr>
        <w:pStyle w:val="BodyText1"/>
        <w:spacing w:before="240"/>
      </w:pPr>
      <w:r w:rsidRPr="002F484B">
        <w:t>When nominating an Investigator, care shall be taken to avoid Conflicts of Interest. In general terms, the Investigator must be independent of the subject of the complaint and must have been so for a minimum of 2 years. See XP116 Procedure for Managing Impartiality for further guidance</w:t>
      </w:r>
      <w:r>
        <w:t>.</w:t>
      </w:r>
    </w:p>
    <w:p w14:paraId="0C0EA3E7" w14:textId="77777777" w:rsidR="00AD3BF4" w:rsidRPr="003D5977" w:rsidRDefault="00AD3BF4" w:rsidP="00AD3BF4">
      <w:pPr>
        <w:pStyle w:val="Heading1"/>
      </w:pPr>
      <w:r w:rsidRPr="003D5977">
        <w:t>Compliments Procedure</w:t>
      </w:r>
    </w:p>
    <w:p w14:paraId="28B29548" w14:textId="77777777" w:rsidR="00AD3BF4" w:rsidRPr="003D5977" w:rsidRDefault="00AD3BF4" w:rsidP="00AD3BF4">
      <w:pPr>
        <w:pStyle w:val="BodyText1"/>
      </w:pPr>
      <w:r>
        <w:t>Compliments shall be logged in the Feedback Database, and summarised in frequent reports to the business.</w:t>
      </w:r>
    </w:p>
    <w:p w14:paraId="6615C61E" w14:textId="77777777" w:rsidR="00AD3BF4" w:rsidRPr="003D5977" w:rsidRDefault="00AD3BF4" w:rsidP="00AD3BF4">
      <w:pPr>
        <w:pStyle w:val="Heading1"/>
      </w:pPr>
      <w:r w:rsidRPr="003D5977">
        <w:t xml:space="preserve">Complaints Procedure </w:t>
      </w:r>
    </w:p>
    <w:p w14:paraId="6C5E5A5E" w14:textId="77777777" w:rsidR="00AD3BF4" w:rsidRPr="001D0CD7" w:rsidRDefault="00AD3BF4" w:rsidP="00AD3BF4">
      <w:pPr>
        <w:pStyle w:val="BodyText1"/>
      </w:pPr>
      <w:r w:rsidRPr="001D0CD7">
        <w:t>See Figure 1</w:t>
      </w:r>
      <w:r>
        <w:t>.</w:t>
      </w:r>
    </w:p>
    <w:p w14:paraId="7ABDB072" w14:textId="77777777" w:rsidR="00AD3BF4" w:rsidRPr="001D0CD7" w:rsidRDefault="00AD3BF4" w:rsidP="00AD3BF4">
      <w:pPr>
        <w:pStyle w:val="BodyText1"/>
        <w:rPr>
          <w:iCs/>
        </w:rPr>
      </w:pPr>
      <w:r>
        <w:t>C</w:t>
      </w:r>
      <w:r w:rsidRPr="00C302FC">
        <w:t>omplain</w:t>
      </w:r>
      <w:r>
        <w:t>an</w:t>
      </w:r>
      <w:r w:rsidRPr="00C302FC">
        <w:t>t</w:t>
      </w:r>
      <w:r>
        <w:t>s shall be asked to confirm the details of their complaint in writing.</w:t>
      </w:r>
    </w:p>
    <w:p w14:paraId="5A26FF9F" w14:textId="2DA93EEF" w:rsidR="00AD3BF4" w:rsidRPr="003D5977" w:rsidRDefault="00AD3BF4" w:rsidP="00AD3BF4">
      <w:pPr>
        <w:pStyle w:val="BodyText1"/>
        <w:rPr>
          <w:iCs/>
          <w:color w:val="000000"/>
        </w:rPr>
      </w:pPr>
      <w:r>
        <w:t xml:space="preserve">All complaints shall be logged </w:t>
      </w:r>
      <w:r w:rsidR="00AC70F1">
        <w:t>i</w:t>
      </w:r>
      <w:r>
        <w:t>n</w:t>
      </w:r>
      <w:r w:rsidR="00F40234">
        <w:t xml:space="preserve"> </w:t>
      </w:r>
      <w:r w:rsidR="00AC70F1">
        <w:t xml:space="preserve">the appropriate folder in </w:t>
      </w:r>
      <w:proofErr w:type="spellStart"/>
      <w:r w:rsidR="00AC70F1">
        <w:t>Share</w:t>
      </w:r>
      <w:r w:rsidR="005C2CA0">
        <w:t>p</w:t>
      </w:r>
      <w:r w:rsidR="00AC70F1">
        <w:t>oint</w:t>
      </w:r>
      <w:proofErr w:type="spellEnd"/>
      <w:r>
        <w:t>, and all information required for a complaint investigation shall be collected and stored under the unique Feedback reference number (</w:t>
      </w:r>
      <w:proofErr w:type="spellStart"/>
      <w:r>
        <w:t>Cnnnn</w:t>
      </w:r>
      <w:proofErr w:type="spellEnd"/>
      <w:r>
        <w:t>).</w:t>
      </w:r>
    </w:p>
    <w:p w14:paraId="25295A7E" w14:textId="6F46F69E" w:rsidR="00AD3BF4" w:rsidRPr="00350520" w:rsidRDefault="00AD3BF4" w:rsidP="00AD3BF4">
      <w:pPr>
        <w:pStyle w:val="BodyText1"/>
        <w:rPr>
          <w:b/>
        </w:rPr>
      </w:pPr>
      <w:r w:rsidRPr="00263659">
        <w:rPr>
          <w:rFonts w:cs="Arial"/>
        </w:rPr>
        <w:t xml:space="preserve">All correspondence with the complainant shall </w:t>
      </w:r>
      <w:r>
        <w:rPr>
          <w:rFonts w:cs="Arial"/>
        </w:rPr>
        <w:t>include the Feedback reference number (</w:t>
      </w:r>
      <w:proofErr w:type="spellStart"/>
      <w:r>
        <w:rPr>
          <w:rFonts w:cs="Arial"/>
        </w:rPr>
        <w:t>Cnnnn</w:t>
      </w:r>
      <w:proofErr w:type="spellEnd"/>
      <w:r>
        <w:rPr>
          <w:rFonts w:cs="Arial"/>
        </w:rPr>
        <w:t xml:space="preserve">) in the title, and shall </w:t>
      </w:r>
      <w:r w:rsidRPr="00263659">
        <w:rPr>
          <w:rFonts w:cs="Arial"/>
        </w:rPr>
        <w:t xml:space="preserve">be copied to the </w:t>
      </w:r>
      <w:r w:rsidR="001A3EA2" w:rsidRPr="001A3EA2">
        <w:rPr>
          <w:rFonts w:cs="Arial"/>
        </w:rPr>
        <w:t>BRE Global Ireland Quality Manager</w:t>
      </w:r>
      <w:r w:rsidR="001A3EA2">
        <w:t xml:space="preserve"> </w:t>
      </w:r>
      <w:r w:rsidRPr="003D5977">
        <w:rPr>
          <w:rFonts w:cs="Arial"/>
        </w:rPr>
        <w:t xml:space="preserve">and stored in the specific </w:t>
      </w:r>
      <w:proofErr w:type="spellStart"/>
      <w:r w:rsidRPr="003D5977">
        <w:rPr>
          <w:rFonts w:cs="Arial"/>
        </w:rPr>
        <w:t>Cnnnn</w:t>
      </w:r>
      <w:proofErr w:type="spellEnd"/>
      <w:r w:rsidRPr="003D5977">
        <w:rPr>
          <w:rFonts w:cs="Arial"/>
        </w:rPr>
        <w:t xml:space="preserve"> folder.</w:t>
      </w:r>
    </w:p>
    <w:p w14:paraId="3E81648C" w14:textId="77777777" w:rsidR="00AD3BF4" w:rsidRPr="003D5977" w:rsidRDefault="00AD3BF4" w:rsidP="00AD3BF4">
      <w:pPr>
        <w:pStyle w:val="BodyText1"/>
      </w:pPr>
      <w:r w:rsidRPr="001D0CD7">
        <w:t xml:space="preserve">All information received from a complainant, or as a result of a complaint investigation, shall be maintained strictly confidential. Should it become necessary to disclose information, written agreement shall be obtained from the </w:t>
      </w:r>
      <w:r w:rsidRPr="009833B6">
        <w:t>c</w:t>
      </w:r>
      <w:r w:rsidRPr="001D0CD7">
        <w:t>omplainant.</w:t>
      </w:r>
    </w:p>
    <w:p w14:paraId="04FB215C" w14:textId="2A50CFB2" w:rsidR="00AD3BF4" w:rsidRPr="001D0CD7" w:rsidRDefault="00AD3BF4" w:rsidP="00AD3BF4">
      <w:pPr>
        <w:pStyle w:val="BodyText1"/>
      </w:pPr>
      <w:r w:rsidRPr="009833B6">
        <w:t>Complaints shall be reviewed to confirm that investigation by BRE</w:t>
      </w:r>
      <w:r w:rsidR="00AC70F1">
        <w:t xml:space="preserve"> Global Ireland</w:t>
      </w:r>
      <w:r w:rsidRPr="009833B6">
        <w:t xml:space="preserve"> is appropriate, </w:t>
      </w:r>
      <w:r w:rsidR="0008410F" w:rsidRPr="009833B6">
        <w:t>e.g.</w:t>
      </w:r>
      <w:r w:rsidRPr="009833B6">
        <w:t xml:space="preserve"> </w:t>
      </w:r>
      <w:r w:rsidR="00F40234" w:rsidRPr="009833B6">
        <w:t>C</w:t>
      </w:r>
      <w:r w:rsidRPr="009833B6">
        <w:t>omplaint about BRE</w:t>
      </w:r>
      <w:r w:rsidR="00AC70F1">
        <w:t xml:space="preserve"> Global Ireland</w:t>
      </w:r>
      <w:r w:rsidRPr="009833B6">
        <w:t xml:space="preserve">, about </w:t>
      </w:r>
      <w:r>
        <w:t xml:space="preserve">a </w:t>
      </w:r>
      <w:proofErr w:type="gramStart"/>
      <w:r w:rsidRPr="009833B6">
        <w:t xml:space="preserve">BRE </w:t>
      </w:r>
      <w:r w:rsidR="00AC70F1" w:rsidRPr="00AC70F1">
        <w:t xml:space="preserve"> </w:t>
      </w:r>
      <w:r w:rsidR="00AC70F1">
        <w:t>Global</w:t>
      </w:r>
      <w:proofErr w:type="gramEnd"/>
      <w:r w:rsidR="00AC70F1">
        <w:t xml:space="preserve"> Ireland</w:t>
      </w:r>
      <w:r w:rsidR="00AC70F1" w:rsidRPr="009833B6">
        <w:t xml:space="preserve"> </w:t>
      </w:r>
      <w:r w:rsidR="00AC70F1">
        <w:t>c</w:t>
      </w:r>
      <w:r w:rsidRPr="009833B6">
        <w:t>lient, about use of BRE</w:t>
      </w:r>
      <w:r w:rsidR="00AC70F1">
        <w:t xml:space="preserve"> Global Ireland</w:t>
      </w:r>
      <w:r w:rsidRPr="009833B6">
        <w:t xml:space="preserve"> marks or logos, etc.</w:t>
      </w:r>
    </w:p>
    <w:p w14:paraId="313B7960" w14:textId="517AE6C5" w:rsidR="00AD3BF4" w:rsidRDefault="00AD3BF4" w:rsidP="00AD3BF4">
      <w:pPr>
        <w:pStyle w:val="BodyText1"/>
      </w:pPr>
      <w:r>
        <w:t xml:space="preserve">In general terms, a typical complaint investigation shall have an initial focus on resolving the specific issue – the Correction and, once that has been completed, the complaint can be closed. Where appropriate, the issue shall subsequently be logged in the Improvement </w:t>
      </w:r>
      <w:proofErr w:type="gramStart"/>
      <w:r>
        <w:t>Action</w:t>
      </w:r>
      <w:r w:rsidR="00AC70F1">
        <w:t xml:space="preserve"> </w:t>
      </w:r>
      <w:r>
        <w:t xml:space="preserve"> </w:t>
      </w:r>
      <w:r w:rsidR="00AC70F1">
        <w:t>folder</w:t>
      </w:r>
      <w:proofErr w:type="gramEnd"/>
      <w:r w:rsidR="00AC70F1">
        <w:t xml:space="preserve"> in </w:t>
      </w:r>
      <w:proofErr w:type="spellStart"/>
      <w:r w:rsidR="00AC70F1">
        <w:t>Share</w:t>
      </w:r>
      <w:r w:rsidR="005C2CA0">
        <w:t>p</w:t>
      </w:r>
      <w:r w:rsidR="00AC70F1">
        <w:t>oint</w:t>
      </w:r>
      <w:proofErr w:type="spellEnd"/>
      <w:r w:rsidR="00F40234">
        <w:t xml:space="preserve"> </w:t>
      </w:r>
      <w:r>
        <w:t xml:space="preserve">for further actions including a Root Cause Analysis and Corrective Action. </w:t>
      </w:r>
    </w:p>
    <w:p w14:paraId="51AC1F22" w14:textId="145B9854" w:rsidR="00AD3BF4" w:rsidRDefault="00AD3BF4" w:rsidP="00AD3BF4">
      <w:pPr>
        <w:pStyle w:val="BodyText1"/>
      </w:pPr>
      <w:r>
        <w:t>Complaints about a certified client/product/service shall include consideration of the effectiveness of the certified management system.</w:t>
      </w:r>
      <w:r w:rsidR="00AC70F1">
        <w:t xml:space="preserve"> The</w:t>
      </w:r>
      <w:r>
        <w:t xml:space="preserve"> </w:t>
      </w:r>
      <w:r w:rsidR="00AC70F1" w:rsidRPr="009833B6">
        <w:t>BRE</w:t>
      </w:r>
      <w:r w:rsidR="00AC70F1">
        <w:t xml:space="preserve"> Global Ireland </w:t>
      </w:r>
      <w:r>
        <w:t>Assessment Services</w:t>
      </w:r>
      <w:r w:rsidR="00AC70F1">
        <w:t xml:space="preserve"> provider</w:t>
      </w:r>
      <w:r>
        <w:t xml:space="preserve"> shall be notified of any specific concerns to be followed up in audits.</w:t>
      </w:r>
    </w:p>
    <w:p w14:paraId="53332B39" w14:textId="72F3F6EB" w:rsidR="00AD3BF4" w:rsidRDefault="00AD3BF4" w:rsidP="00AD3BF4">
      <w:pPr>
        <w:pStyle w:val="BodyText1"/>
      </w:pPr>
      <w:r>
        <w:t xml:space="preserve">Complaints about a certified client/product/service shall include consideration of the requirement for the public sharing of details, </w:t>
      </w:r>
      <w:r w:rsidR="005C2CA0">
        <w:t>e.g.</w:t>
      </w:r>
      <w:r>
        <w:t xml:space="preserve"> counterfeit certificates/products, etc. There may be circumstances where it is appropriate to discuss this requirement with the certified client and/or the complainant.</w:t>
      </w:r>
    </w:p>
    <w:p w14:paraId="6D0E1BAC" w14:textId="50012695" w:rsidR="00AD3BF4" w:rsidRDefault="00AD3BF4" w:rsidP="00AD3BF4">
      <w:pPr>
        <w:pStyle w:val="BodyText1"/>
      </w:pPr>
      <w:r>
        <w:t xml:space="preserve">Complaints concerning the conformity assessment activities of BRE Global </w:t>
      </w:r>
      <w:r w:rsidR="00AC70F1">
        <w:t xml:space="preserve">Ireland </w:t>
      </w:r>
      <w:r>
        <w:t xml:space="preserve">may be escalated to the </w:t>
      </w:r>
      <w:r w:rsidR="00AC70F1">
        <w:t>Impartiality Committee</w:t>
      </w:r>
      <w:r>
        <w:t xml:space="preserve"> where considered necessary. The decision to escalate will be taken by BRE Global</w:t>
      </w:r>
      <w:r w:rsidR="001A3EA2">
        <w:t xml:space="preserve"> Ireland</w:t>
      </w:r>
      <w:r>
        <w:t>’s Managing Director, and consideration will be given to whether:</w:t>
      </w:r>
    </w:p>
    <w:p w14:paraId="514879E3" w14:textId="2F35797A" w:rsidR="00AD3BF4" w:rsidRDefault="00AD3BF4" w:rsidP="00AD3BF4">
      <w:pPr>
        <w:pStyle w:val="BulletList"/>
      </w:pPr>
      <w:r>
        <w:t>the complaint concerns the impartiality of BRE Global</w:t>
      </w:r>
      <w:r w:rsidR="001A3EA2">
        <w:t xml:space="preserve"> Ireland</w:t>
      </w:r>
    </w:p>
    <w:p w14:paraId="6478E296" w14:textId="77777777" w:rsidR="00AD3BF4" w:rsidRDefault="00AD3BF4" w:rsidP="00AD3BF4">
      <w:pPr>
        <w:pStyle w:val="BulletList"/>
      </w:pPr>
      <w:r>
        <w:t>the complaint has become stuck, with no resolution in sight</w:t>
      </w:r>
    </w:p>
    <w:p w14:paraId="0C998EA1" w14:textId="32FE11E1" w:rsidR="00AD3BF4" w:rsidRPr="00A920D9" w:rsidRDefault="00AD3BF4" w:rsidP="00AD3BF4">
      <w:pPr>
        <w:pStyle w:val="BulletList"/>
      </w:pPr>
      <w:r>
        <w:t xml:space="preserve">the complaint has become protracted to the point that considerable involvement from </w:t>
      </w:r>
      <w:r w:rsidR="00AC70F1" w:rsidRPr="005340D2">
        <w:rPr>
          <w:lang w:val="en-US"/>
        </w:rPr>
        <w:t xml:space="preserve">BRE Global Ireland Quality </w:t>
      </w:r>
      <w:proofErr w:type="gramStart"/>
      <w:r w:rsidR="00AC70F1" w:rsidRPr="005340D2">
        <w:rPr>
          <w:lang w:val="en-US"/>
        </w:rPr>
        <w:t>Manager</w:t>
      </w:r>
      <w:r w:rsidR="00AC70F1">
        <w:rPr>
          <w:lang w:val="en-US"/>
        </w:rPr>
        <w:t xml:space="preserve"> </w:t>
      </w:r>
      <w:r>
        <w:t xml:space="preserve"> could</w:t>
      </w:r>
      <w:proofErr w:type="gramEnd"/>
      <w:r>
        <w:t xml:space="preserve"> pose a risk to the impartiality</w:t>
      </w:r>
      <w:r w:rsidR="00AC70F1">
        <w:t>.</w:t>
      </w:r>
    </w:p>
    <w:p w14:paraId="7A016CCF" w14:textId="77777777" w:rsidR="00AD3BF4" w:rsidRPr="003D5977" w:rsidRDefault="00AD3BF4" w:rsidP="00AD3BF4">
      <w:pPr>
        <w:pStyle w:val="Heading1"/>
      </w:pPr>
      <w:r w:rsidRPr="003D5977">
        <w:lastRenderedPageBreak/>
        <w:t>Timescales</w:t>
      </w:r>
    </w:p>
    <w:p w14:paraId="23B8357D" w14:textId="272C8B9D" w:rsidR="00AD3BF4" w:rsidRDefault="00AD3BF4" w:rsidP="00AD3BF4">
      <w:pPr>
        <w:pStyle w:val="BodyText1"/>
      </w:pPr>
      <w:r>
        <w:t xml:space="preserve">Complaints shall be handled in accordance with the following KPI’s, as agreed with top management and the BRE Global </w:t>
      </w:r>
      <w:r w:rsidR="001A3EA2">
        <w:t>Ireland</w:t>
      </w:r>
      <w:r w:rsidR="00513C3E">
        <w:t xml:space="preserve"> </w:t>
      </w:r>
      <w:r w:rsidR="00AC70F1">
        <w:t>Impartiality Committee</w:t>
      </w:r>
      <w:r>
        <w:t>. All timescales are with respect to the date that the complaint was received into BRE</w:t>
      </w:r>
      <w:r w:rsidR="008E311F">
        <w:t xml:space="preserve"> Global Ireland</w:t>
      </w:r>
      <w:r>
        <w:t>.</w:t>
      </w:r>
    </w:p>
    <w:p w14:paraId="6CE8D2A6" w14:textId="77777777" w:rsidR="00AD3BF4" w:rsidRDefault="00AD3BF4" w:rsidP="00AD3BF4">
      <w:pPr>
        <w:pStyle w:val="BodyText1"/>
        <w:spacing w:after="0"/>
      </w:pPr>
    </w:p>
    <w:tbl>
      <w:tblPr>
        <w:tblStyle w:val="TableGrid"/>
        <w:tblW w:w="9094" w:type="dxa"/>
        <w:tblInd w:w="534" w:type="dxa"/>
        <w:tblLook w:val="04A0" w:firstRow="1" w:lastRow="0" w:firstColumn="1" w:lastColumn="0" w:noHBand="0" w:noVBand="1"/>
      </w:tblPr>
      <w:tblGrid>
        <w:gridCol w:w="5532"/>
        <w:gridCol w:w="2151"/>
        <w:gridCol w:w="1411"/>
      </w:tblGrid>
      <w:tr w:rsidR="00AD3BF4" w:rsidRPr="00263659" w14:paraId="3F036B05" w14:textId="77777777" w:rsidTr="00BC64F2">
        <w:trPr>
          <w:cantSplit/>
          <w:trHeight w:val="283"/>
        </w:trPr>
        <w:tc>
          <w:tcPr>
            <w:tcW w:w="5532" w:type="dxa"/>
            <w:shd w:val="pct10" w:color="auto" w:fill="auto"/>
          </w:tcPr>
          <w:p w14:paraId="3AE62D21" w14:textId="77777777" w:rsidR="00AD3BF4" w:rsidRPr="00410AD2" w:rsidRDefault="00AD3BF4" w:rsidP="00BC64F2">
            <w:pPr>
              <w:pStyle w:val="BodyText1"/>
              <w:rPr>
                <w:b/>
                <w:lang w:val="en-US"/>
              </w:rPr>
            </w:pPr>
            <w:r w:rsidRPr="00410AD2">
              <w:rPr>
                <w:b/>
                <w:lang w:val="en-US"/>
              </w:rPr>
              <w:t>Action</w:t>
            </w:r>
          </w:p>
        </w:tc>
        <w:tc>
          <w:tcPr>
            <w:tcW w:w="2151" w:type="dxa"/>
            <w:shd w:val="pct10" w:color="auto" w:fill="auto"/>
          </w:tcPr>
          <w:p w14:paraId="2B5E2A86" w14:textId="77777777" w:rsidR="00AD3BF4" w:rsidRPr="00410AD2" w:rsidDel="001F6C94" w:rsidRDefault="00AD3BF4" w:rsidP="00BC64F2">
            <w:pPr>
              <w:pStyle w:val="BodyText1"/>
              <w:rPr>
                <w:b/>
                <w:lang w:val="en-US"/>
              </w:rPr>
            </w:pPr>
            <w:r w:rsidRPr="00410AD2">
              <w:rPr>
                <w:b/>
                <w:lang w:val="en-US"/>
              </w:rPr>
              <w:t>Timescale</w:t>
            </w:r>
          </w:p>
        </w:tc>
        <w:tc>
          <w:tcPr>
            <w:tcW w:w="1411" w:type="dxa"/>
            <w:shd w:val="pct10" w:color="auto" w:fill="auto"/>
          </w:tcPr>
          <w:p w14:paraId="569220DC" w14:textId="77777777" w:rsidR="00AD3BF4" w:rsidRPr="00410AD2" w:rsidDel="001F6C94" w:rsidRDefault="00AD3BF4" w:rsidP="00BC64F2">
            <w:pPr>
              <w:pStyle w:val="BodyText1"/>
              <w:rPr>
                <w:b/>
                <w:lang w:val="en-US"/>
              </w:rPr>
            </w:pPr>
            <w:r w:rsidRPr="00410AD2">
              <w:rPr>
                <w:b/>
                <w:lang w:val="en-US"/>
              </w:rPr>
              <w:t>Target</w:t>
            </w:r>
          </w:p>
        </w:tc>
      </w:tr>
      <w:tr w:rsidR="00AD3BF4" w:rsidRPr="00263659" w14:paraId="023DF828" w14:textId="77777777" w:rsidTr="00BC64F2">
        <w:trPr>
          <w:cantSplit/>
          <w:trHeight w:val="397"/>
        </w:trPr>
        <w:tc>
          <w:tcPr>
            <w:tcW w:w="5532" w:type="dxa"/>
            <w:vAlign w:val="center"/>
          </w:tcPr>
          <w:p w14:paraId="012D6328" w14:textId="77777777" w:rsidR="00AD3BF4" w:rsidRPr="002F484B" w:rsidRDefault="00AD3BF4" w:rsidP="00BC64F2">
            <w:pPr>
              <w:pStyle w:val="BodyText1"/>
              <w:spacing w:before="0" w:after="0"/>
            </w:pPr>
            <w:r w:rsidRPr="002F484B">
              <w:t>Issue an acknowledgement to the complainant</w:t>
            </w:r>
          </w:p>
        </w:tc>
        <w:tc>
          <w:tcPr>
            <w:tcW w:w="2151" w:type="dxa"/>
            <w:vAlign w:val="center"/>
          </w:tcPr>
          <w:p w14:paraId="45419BD2" w14:textId="77777777" w:rsidR="00AD3BF4" w:rsidRPr="00263659" w:rsidRDefault="00AD3BF4" w:rsidP="00BC64F2">
            <w:pPr>
              <w:pStyle w:val="BodyText1"/>
              <w:spacing w:before="0" w:after="0"/>
              <w:rPr>
                <w:lang w:val="en-US"/>
              </w:rPr>
            </w:pPr>
            <w:r>
              <w:rPr>
                <w:lang w:val="en-US"/>
              </w:rPr>
              <w:t>2 working days</w:t>
            </w:r>
          </w:p>
        </w:tc>
        <w:tc>
          <w:tcPr>
            <w:tcW w:w="1411" w:type="dxa"/>
            <w:vAlign w:val="center"/>
          </w:tcPr>
          <w:p w14:paraId="01039A2A" w14:textId="77777777" w:rsidR="00AD3BF4" w:rsidDel="001F6C94" w:rsidRDefault="00AD3BF4" w:rsidP="00BC64F2">
            <w:pPr>
              <w:pStyle w:val="BodyText1"/>
              <w:spacing w:before="0" w:after="0"/>
              <w:rPr>
                <w:lang w:val="en-US"/>
              </w:rPr>
            </w:pPr>
            <w:r>
              <w:rPr>
                <w:lang w:val="en-US"/>
              </w:rPr>
              <w:t>90%</w:t>
            </w:r>
          </w:p>
        </w:tc>
      </w:tr>
      <w:tr w:rsidR="00AD3BF4" w:rsidRPr="00263659" w14:paraId="223ACB99" w14:textId="77777777" w:rsidTr="00BC64F2">
        <w:trPr>
          <w:cantSplit/>
          <w:trHeight w:val="397"/>
        </w:trPr>
        <w:tc>
          <w:tcPr>
            <w:tcW w:w="5532" w:type="dxa"/>
            <w:vAlign w:val="center"/>
          </w:tcPr>
          <w:p w14:paraId="1E65C12B" w14:textId="77777777" w:rsidR="00AD3BF4" w:rsidRPr="002F484B" w:rsidRDefault="00AD3BF4" w:rsidP="00BC64F2">
            <w:pPr>
              <w:pStyle w:val="BodyText1"/>
              <w:spacing w:before="0" w:after="0"/>
            </w:pPr>
            <w:r w:rsidRPr="002F484B">
              <w:t>Issue first significant response to complainant</w:t>
            </w:r>
          </w:p>
        </w:tc>
        <w:tc>
          <w:tcPr>
            <w:tcW w:w="2151" w:type="dxa"/>
            <w:vAlign w:val="center"/>
          </w:tcPr>
          <w:p w14:paraId="40B05B29" w14:textId="77777777" w:rsidR="00AD3BF4" w:rsidRPr="00263659" w:rsidRDefault="00AD3BF4" w:rsidP="00BC64F2">
            <w:pPr>
              <w:pStyle w:val="BodyText1"/>
              <w:spacing w:before="0" w:after="0"/>
              <w:rPr>
                <w:lang w:val="en-US"/>
              </w:rPr>
            </w:pPr>
            <w:r>
              <w:rPr>
                <w:lang w:val="en-US"/>
              </w:rPr>
              <w:t>10 working days</w:t>
            </w:r>
          </w:p>
        </w:tc>
        <w:tc>
          <w:tcPr>
            <w:tcW w:w="1411" w:type="dxa"/>
            <w:vAlign w:val="center"/>
          </w:tcPr>
          <w:p w14:paraId="48A5F87E" w14:textId="77777777" w:rsidR="00AD3BF4" w:rsidDel="001F6C94" w:rsidRDefault="00AD3BF4" w:rsidP="00BC64F2">
            <w:pPr>
              <w:pStyle w:val="BodyText1"/>
              <w:spacing w:before="0" w:after="0"/>
              <w:rPr>
                <w:lang w:val="en-US"/>
              </w:rPr>
            </w:pPr>
            <w:r>
              <w:rPr>
                <w:lang w:val="en-US"/>
              </w:rPr>
              <w:t>80%</w:t>
            </w:r>
          </w:p>
        </w:tc>
      </w:tr>
      <w:tr w:rsidR="00AD3BF4" w:rsidRPr="00263659" w14:paraId="72653877" w14:textId="77777777" w:rsidTr="00BC64F2">
        <w:trPr>
          <w:cantSplit/>
          <w:trHeight w:val="397"/>
        </w:trPr>
        <w:tc>
          <w:tcPr>
            <w:tcW w:w="5532" w:type="dxa"/>
            <w:vAlign w:val="center"/>
          </w:tcPr>
          <w:p w14:paraId="44A16D8B" w14:textId="77777777" w:rsidR="00AD3BF4" w:rsidRPr="00DB4976" w:rsidRDefault="00AD3BF4" w:rsidP="00BC64F2">
            <w:pPr>
              <w:pStyle w:val="BodyText1"/>
              <w:spacing w:before="0" w:after="0"/>
              <w:rPr>
                <w:lang w:val="en-US"/>
              </w:rPr>
            </w:pPr>
            <w:r>
              <w:rPr>
                <w:lang w:val="en-US"/>
              </w:rPr>
              <w:t>Close complaint</w:t>
            </w:r>
          </w:p>
        </w:tc>
        <w:tc>
          <w:tcPr>
            <w:tcW w:w="2151" w:type="dxa"/>
            <w:vAlign w:val="center"/>
          </w:tcPr>
          <w:p w14:paraId="7FF459D7" w14:textId="77777777" w:rsidR="00AD3BF4" w:rsidRPr="00263659" w:rsidRDefault="00AD3BF4" w:rsidP="00BC64F2">
            <w:pPr>
              <w:pStyle w:val="BodyText1"/>
              <w:spacing w:before="0" w:after="0"/>
              <w:rPr>
                <w:lang w:val="en-US"/>
              </w:rPr>
            </w:pPr>
            <w:r>
              <w:rPr>
                <w:lang w:val="en-US"/>
              </w:rPr>
              <w:t>60 working days</w:t>
            </w:r>
          </w:p>
        </w:tc>
        <w:tc>
          <w:tcPr>
            <w:tcW w:w="1411" w:type="dxa"/>
            <w:vAlign w:val="center"/>
          </w:tcPr>
          <w:p w14:paraId="5C277FF8" w14:textId="77777777" w:rsidR="00AD3BF4" w:rsidRDefault="00AD3BF4" w:rsidP="00BC64F2">
            <w:pPr>
              <w:pStyle w:val="BodyText1"/>
              <w:spacing w:before="0" w:after="0"/>
              <w:rPr>
                <w:lang w:val="en-US"/>
              </w:rPr>
            </w:pPr>
            <w:r>
              <w:rPr>
                <w:lang w:val="en-US"/>
              </w:rPr>
              <w:t>70%</w:t>
            </w:r>
          </w:p>
        </w:tc>
      </w:tr>
    </w:tbl>
    <w:p w14:paraId="3034123C" w14:textId="60DED716" w:rsidR="00AD3BF4" w:rsidRPr="00FC6533" w:rsidRDefault="00AD3BF4" w:rsidP="00AD3BF4">
      <w:pPr>
        <w:pStyle w:val="BodyText1"/>
        <w:rPr>
          <w:b/>
          <w:sz w:val="24"/>
          <w:szCs w:val="24"/>
        </w:rPr>
      </w:pPr>
      <w:r>
        <w:t>Whilst close attention is paid to the first 2x KPIs, it is acknowledged that the closure of a complaint is frequently influenced by issues outside the control of BRE</w:t>
      </w:r>
      <w:r w:rsidR="00082C6B">
        <w:t xml:space="preserve"> Global Ireland</w:t>
      </w:r>
      <w:r>
        <w:t>.</w:t>
      </w:r>
      <w:r w:rsidRPr="00FC6533">
        <w:rPr>
          <w:b/>
          <w:sz w:val="24"/>
          <w:szCs w:val="24"/>
        </w:rPr>
        <w:br w:type="page"/>
      </w:r>
    </w:p>
    <w:p w14:paraId="58AC5BF1" w14:textId="77777777" w:rsidR="00AD3BF4" w:rsidRPr="004D6E36" w:rsidRDefault="00AD3BF4" w:rsidP="00AD3BF4">
      <w:pPr>
        <w:pStyle w:val="Heading1"/>
        <w:numPr>
          <w:ilvl w:val="0"/>
          <w:numId w:val="0"/>
        </w:numPr>
        <w:ind w:left="567" w:hanging="567"/>
      </w:pPr>
      <w:r>
        <w:lastRenderedPageBreak/>
        <w:t xml:space="preserve">Figure 1: </w:t>
      </w:r>
      <w:r w:rsidRPr="004D6E36">
        <w:t>Complaint</w:t>
      </w:r>
      <w:r>
        <w:t>s</w:t>
      </w:r>
      <w:r w:rsidRPr="004D6E36">
        <w:t xml:space="preserve"> Procedure</w:t>
      </w:r>
      <w:r>
        <w:t xml:space="preserve"> overview</w:t>
      </w:r>
    </w:p>
    <w:p w14:paraId="675005B7" w14:textId="77777777" w:rsidR="00AD3BF4" w:rsidRPr="00410AD2" w:rsidRDefault="00AD3BF4" w:rsidP="00AD3BF4">
      <w:pPr>
        <w:pStyle w:val="BodyText1"/>
      </w:pPr>
      <w:r>
        <w:object w:dxaOrig="12075" w:dyaOrig="17625" w14:anchorId="7E0E0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624pt" o:ole="">
            <v:imagedata r:id="rId18" o:title=""/>
          </v:shape>
          <o:OLEObject Type="Embed" ProgID="Visio.Drawing.11" ShapeID="_x0000_i1025" DrawAspect="Content" ObjectID="_1679486213" r:id="rId19"/>
        </w:object>
      </w:r>
      <w:r>
        <w:br w:type="textWrapping" w:clear="all"/>
      </w:r>
    </w:p>
    <w:p w14:paraId="03F81D2B" w14:textId="77777777" w:rsidR="00AD3BF4" w:rsidRPr="00410AD2" w:rsidRDefault="00AD3BF4" w:rsidP="00AD3BF4">
      <w:pPr>
        <w:pStyle w:val="BodyText1"/>
      </w:pPr>
    </w:p>
    <w:p w14:paraId="6083AC5F" w14:textId="77777777" w:rsidR="00AD3BF4" w:rsidRDefault="00AD3BF4" w:rsidP="00AD3BF4">
      <w:pPr>
        <w:rPr>
          <w:b/>
          <w:sz w:val="28"/>
          <w:szCs w:val="24"/>
        </w:rPr>
      </w:pPr>
      <w:r>
        <w:rPr>
          <w:b/>
          <w:sz w:val="28"/>
          <w:szCs w:val="24"/>
        </w:rPr>
        <w:br w:type="page"/>
      </w:r>
    </w:p>
    <w:p w14:paraId="3678A9BB" w14:textId="77777777" w:rsidR="00AD3BF4" w:rsidRPr="00410AD2" w:rsidRDefault="00AD3BF4" w:rsidP="00AD3BF4">
      <w:pPr>
        <w:pStyle w:val="Heading1"/>
      </w:pPr>
      <w:r w:rsidRPr="00410AD2">
        <w:lastRenderedPageBreak/>
        <w:t>Appeals</w:t>
      </w:r>
    </w:p>
    <w:p w14:paraId="4E143004" w14:textId="4B98E650" w:rsidR="00AD3BF4" w:rsidRPr="001D0CD7" w:rsidRDefault="00AD3BF4" w:rsidP="00AD3BF4">
      <w:pPr>
        <w:pStyle w:val="BodyText1"/>
      </w:pPr>
      <w:r w:rsidRPr="001D0CD7">
        <w:t xml:space="preserve">See Figure </w:t>
      </w:r>
      <w:r>
        <w:t>2 for general appeals.</w:t>
      </w:r>
    </w:p>
    <w:p w14:paraId="7782F56C" w14:textId="77777777" w:rsidR="00AD3BF4" w:rsidRPr="005A38DE" w:rsidRDefault="00AD3BF4" w:rsidP="00AD3BF4">
      <w:pPr>
        <w:pStyle w:val="BodyText1"/>
      </w:pPr>
      <w:r>
        <w:t>Appeals may be made only by the pr</w:t>
      </w:r>
      <w:r w:rsidRPr="005A38DE">
        <w:t xml:space="preserve">ovider of the object </w:t>
      </w:r>
      <w:r>
        <w:t>of certification, assessment or testing</w:t>
      </w:r>
      <w:r w:rsidRPr="005A38DE">
        <w:t>.</w:t>
      </w:r>
    </w:p>
    <w:p w14:paraId="760E269E" w14:textId="71BAB8D8" w:rsidR="00AD3BF4" w:rsidRPr="00192BF5" w:rsidRDefault="00AD3BF4" w:rsidP="00AD3BF4">
      <w:pPr>
        <w:pStyle w:val="BodyText1"/>
      </w:pPr>
      <w:r>
        <w:t>The</w:t>
      </w:r>
      <w:r w:rsidRPr="000518AE">
        <w:t xml:space="preserve"> appellant </w:t>
      </w:r>
      <w:r>
        <w:t xml:space="preserve">shall lodge an appeal by </w:t>
      </w:r>
      <w:r w:rsidRPr="00192BF5">
        <w:t xml:space="preserve">writing to the </w:t>
      </w:r>
      <w:r w:rsidR="001A3EA2" w:rsidRPr="001A3EA2">
        <w:t>BRE Global Ireland Quality Manager</w:t>
      </w:r>
      <w:r w:rsidRPr="00192BF5">
        <w:t>, clearly setting out the grounds for the appeal and enclosing a cheque for</w:t>
      </w:r>
      <w:r w:rsidR="00902C4D">
        <w:t xml:space="preserve"> </w:t>
      </w:r>
      <w:r w:rsidR="00902C4D">
        <w:rPr>
          <w:rFonts w:cs="Arial"/>
        </w:rPr>
        <w:t>€</w:t>
      </w:r>
      <w:r w:rsidR="00902C4D">
        <w:t>300</w:t>
      </w:r>
      <w:r w:rsidRPr="00192BF5">
        <w:t xml:space="preserve"> </w:t>
      </w:r>
      <w:r>
        <w:t>(alternative payment methods can be arranged)</w:t>
      </w:r>
      <w:r w:rsidRPr="00FA6217">
        <w:t>.</w:t>
      </w:r>
      <w:r w:rsidRPr="00192BF5">
        <w:t xml:space="preserve"> This fee cover</w:t>
      </w:r>
      <w:r>
        <w:t>s</w:t>
      </w:r>
      <w:r w:rsidRPr="00192BF5">
        <w:t xml:space="preserve"> the </w:t>
      </w:r>
      <w:r>
        <w:t xml:space="preserve">administration </w:t>
      </w:r>
      <w:r w:rsidRPr="00192BF5">
        <w:t>cost</w:t>
      </w:r>
      <w:r>
        <w:t xml:space="preserve"> of opening an appeal and is </w:t>
      </w:r>
      <w:r w:rsidRPr="00192BF5">
        <w:t xml:space="preserve">refundable where the </w:t>
      </w:r>
      <w:r w:rsidRPr="001D0CD7">
        <w:t>Appeal Panel</w:t>
      </w:r>
      <w:r w:rsidRPr="00192BF5">
        <w:t xml:space="preserve"> finds in favour of the Appellant. </w:t>
      </w:r>
    </w:p>
    <w:p w14:paraId="17EC7B4E" w14:textId="26C610B6" w:rsidR="00AD3BF4" w:rsidRDefault="00AD3BF4" w:rsidP="00AD3BF4">
      <w:pPr>
        <w:pStyle w:val="BodyText1"/>
      </w:pPr>
      <w:r w:rsidRPr="000518AE">
        <w:t xml:space="preserve">The </w:t>
      </w:r>
      <w:r w:rsidR="001A3EA2" w:rsidRPr="001A3EA2">
        <w:t>BRE Global Ireland Quality Manager</w:t>
      </w:r>
      <w:r w:rsidR="001A3EA2">
        <w:t xml:space="preserve"> </w:t>
      </w:r>
      <w:r>
        <w:rPr>
          <w:rFonts w:cs="Arial"/>
        </w:rPr>
        <w:t xml:space="preserve">shall </w:t>
      </w:r>
      <w:r w:rsidRPr="000518AE">
        <w:t xml:space="preserve">inform the </w:t>
      </w:r>
      <w:r>
        <w:t xml:space="preserve">relevant Directors </w:t>
      </w:r>
      <w:r w:rsidRPr="000518AE">
        <w:t xml:space="preserve">of an appeal as soon as it is received. </w:t>
      </w:r>
    </w:p>
    <w:p w14:paraId="66431535" w14:textId="08A15433" w:rsidR="00AD3BF4" w:rsidRPr="003D5977" w:rsidRDefault="00AD3BF4" w:rsidP="00AD3BF4">
      <w:pPr>
        <w:pStyle w:val="BodyText1"/>
        <w:rPr>
          <w:color w:val="000000"/>
        </w:rPr>
      </w:pPr>
      <w:r w:rsidRPr="000518AE">
        <w:t xml:space="preserve">The appeal </w:t>
      </w:r>
      <w:r>
        <w:t>shall be</w:t>
      </w:r>
      <w:r w:rsidRPr="000518AE">
        <w:t xml:space="preserve"> reviewed by </w:t>
      </w:r>
      <w:r>
        <w:t xml:space="preserve">the </w:t>
      </w:r>
      <w:r w:rsidR="001A3EA2" w:rsidRPr="001A3EA2">
        <w:t>BRE Global Ireland Quality Manager</w:t>
      </w:r>
      <w:r>
        <w:rPr>
          <w:rFonts w:cs="Arial"/>
        </w:rPr>
        <w:t>. I</w:t>
      </w:r>
      <w:r w:rsidRPr="000518AE">
        <w:t>f the situation can be resolved</w:t>
      </w:r>
      <w:r>
        <w:t>,</w:t>
      </w:r>
      <w:r w:rsidRPr="000518AE">
        <w:t xml:space="preserve"> within 14 working days of receipt, </w:t>
      </w:r>
      <w:r>
        <w:t>the appeal is terminated an</w:t>
      </w:r>
      <w:r w:rsidRPr="000518AE">
        <w:t xml:space="preserve">d the fee refunded. </w:t>
      </w:r>
    </w:p>
    <w:p w14:paraId="36918319" w14:textId="23523B78" w:rsidR="00AD3BF4" w:rsidRPr="001350F9" w:rsidRDefault="00AD3BF4" w:rsidP="00AD3BF4">
      <w:pPr>
        <w:pStyle w:val="BodyText1"/>
      </w:pPr>
      <w:r>
        <w:t>Where the appeal is not resolved as described above, the</w:t>
      </w:r>
      <w:r w:rsidR="001A3EA2">
        <w:t xml:space="preserve"> </w:t>
      </w:r>
      <w:r w:rsidR="001A3EA2" w:rsidRPr="001A3EA2">
        <w:t>BRE Global Ireland Quality Manager</w:t>
      </w:r>
      <w:r>
        <w:t xml:space="preserve"> shall inform </w:t>
      </w:r>
      <w:r w:rsidRPr="000518AE">
        <w:t>the Chairman of the</w:t>
      </w:r>
      <w:r w:rsidR="00FE6609">
        <w:t xml:space="preserve"> Impartiality Committee</w:t>
      </w:r>
      <w:r w:rsidRPr="000518AE">
        <w:t xml:space="preserve"> </w:t>
      </w:r>
      <w:r>
        <w:t>of the appeal. This marks the commencement of a Formal Appeal.</w:t>
      </w:r>
    </w:p>
    <w:p w14:paraId="075F1EB1" w14:textId="7BAFCECA" w:rsidR="00AD3BF4" w:rsidRDefault="00AD3BF4" w:rsidP="00AD3BF4">
      <w:pPr>
        <w:pStyle w:val="BodyText1"/>
      </w:pPr>
      <w:r w:rsidRPr="000518AE">
        <w:t xml:space="preserve">The Chairman of the </w:t>
      </w:r>
      <w:r w:rsidR="00FE6609">
        <w:t xml:space="preserve">Impartiality </w:t>
      </w:r>
      <w:proofErr w:type="gramStart"/>
      <w:r w:rsidR="00FE6609">
        <w:t>Committee</w:t>
      </w:r>
      <w:r w:rsidR="00FE6609" w:rsidRPr="000518AE">
        <w:t xml:space="preserve"> </w:t>
      </w:r>
      <w:r w:rsidRPr="000518AE">
        <w:t xml:space="preserve"> </w:t>
      </w:r>
      <w:r>
        <w:t>shall</w:t>
      </w:r>
      <w:proofErr w:type="gramEnd"/>
      <w:r w:rsidRPr="000518AE">
        <w:t xml:space="preserve"> </w:t>
      </w:r>
      <w:r>
        <w:t>define</w:t>
      </w:r>
      <w:r w:rsidRPr="000518AE">
        <w:t xml:space="preserve"> the constitution of the Appeal Pane</w:t>
      </w:r>
      <w:r>
        <w:t>l</w:t>
      </w:r>
      <w:r w:rsidRPr="000518AE">
        <w:t xml:space="preserve">. </w:t>
      </w:r>
      <w:r w:rsidRPr="00394A21">
        <w:t xml:space="preserve">An Appeal Panel </w:t>
      </w:r>
      <w:r>
        <w:t>shall</w:t>
      </w:r>
      <w:r w:rsidRPr="00394A21">
        <w:t xml:space="preserve"> consist of</w:t>
      </w:r>
      <w:r>
        <w:t xml:space="preserve">, at least, 3x </w:t>
      </w:r>
      <w:r w:rsidRPr="00394A21">
        <w:t xml:space="preserve">members of the </w:t>
      </w:r>
      <w:r w:rsidR="00FE6609">
        <w:t xml:space="preserve">Impartiality </w:t>
      </w:r>
      <w:proofErr w:type="gramStart"/>
      <w:r w:rsidR="00FE6609">
        <w:t>Committee</w:t>
      </w:r>
      <w:r w:rsidR="00FE6609" w:rsidRPr="00394A21">
        <w:t xml:space="preserve"> </w:t>
      </w:r>
      <w:r w:rsidRPr="00394A21">
        <w:t xml:space="preserve"> who</w:t>
      </w:r>
      <w:proofErr w:type="gramEnd"/>
      <w:r>
        <w:t xml:space="preserve"> </w:t>
      </w:r>
      <w:r w:rsidRPr="00394A21">
        <w:t xml:space="preserve">have </w:t>
      </w:r>
      <w:r w:rsidRPr="000518AE">
        <w:t xml:space="preserve">no direct interest in the decision. </w:t>
      </w:r>
    </w:p>
    <w:p w14:paraId="67292026" w14:textId="0B6540D3" w:rsidR="00AD3BF4" w:rsidRDefault="00AD3BF4" w:rsidP="00AD3BF4">
      <w:pPr>
        <w:pStyle w:val="BodyText1"/>
      </w:pPr>
      <w:r>
        <w:t xml:space="preserve">The </w:t>
      </w:r>
      <w:r w:rsidR="001A3EA2" w:rsidRPr="001A3EA2">
        <w:t>BRE Global Ireland Quality Manager</w:t>
      </w:r>
      <w:r w:rsidR="001A3EA2">
        <w:t xml:space="preserve"> </w:t>
      </w:r>
      <w:r>
        <w:t>shall arrange an impartial secretarial service to assist the Chairman with arrangements, minutes, and output reports/letters concerning the appeal.</w:t>
      </w:r>
    </w:p>
    <w:p w14:paraId="2FC34652" w14:textId="77777777" w:rsidR="00AD3BF4" w:rsidRPr="000B5017" w:rsidRDefault="00AD3BF4" w:rsidP="00AD3BF4">
      <w:pPr>
        <w:pStyle w:val="BodyText1"/>
      </w:pPr>
      <w:r w:rsidRPr="000518AE">
        <w:t xml:space="preserve">Provisional arrangements </w:t>
      </w:r>
      <w:r>
        <w:t>shall be</w:t>
      </w:r>
      <w:r w:rsidRPr="000518AE">
        <w:t xml:space="preserve"> made for </w:t>
      </w:r>
      <w:r>
        <w:t>the</w:t>
      </w:r>
      <w:r w:rsidRPr="000518AE">
        <w:t xml:space="preserve"> Appeal Panel to meet within two months of receipt of the appeal</w:t>
      </w:r>
      <w:r>
        <w:t>.</w:t>
      </w:r>
    </w:p>
    <w:p w14:paraId="716D7C92" w14:textId="77777777" w:rsidR="00AD3BF4" w:rsidRDefault="00AD3BF4" w:rsidP="00AD3BF4">
      <w:pPr>
        <w:pStyle w:val="BodyText1"/>
      </w:pPr>
      <w:r w:rsidRPr="000518AE">
        <w:t xml:space="preserve">The Appellant </w:t>
      </w:r>
      <w:r>
        <w:t>shall be</w:t>
      </w:r>
      <w:r w:rsidRPr="000518AE">
        <w:t xml:space="preserve"> given not less than 14 days</w:t>
      </w:r>
      <w:r>
        <w:t>’</w:t>
      </w:r>
      <w:r w:rsidRPr="000518AE">
        <w:t xml:space="preserve"> notice of the date set for the </w:t>
      </w:r>
      <w:r>
        <w:t>A</w:t>
      </w:r>
      <w:r w:rsidRPr="000518AE">
        <w:t>ppeal</w:t>
      </w:r>
      <w:r>
        <w:t xml:space="preserve"> Hearing</w:t>
      </w:r>
      <w:r w:rsidRPr="000518AE">
        <w:t>, advised of the constitution of the Appeal Panel</w:t>
      </w:r>
      <w:r>
        <w:t>,</w:t>
      </w:r>
      <w:r w:rsidRPr="000518AE">
        <w:t xml:space="preserve"> and invited to be present. </w:t>
      </w:r>
    </w:p>
    <w:p w14:paraId="1050E381" w14:textId="229D23D4" w:rsidR="00AD3BF4" w:rsidRPr="000518AE" w:rsidRDefault="00AD3BF4" w:rsidP="00AD3BF4">
      <w:pPr>
        <w:pStyle w:val="BodyText1"/>
      </w:pPr>
      <w:r w:rsidRPr="000518AE">
        <w:t xml:space="preserve">The Appellant has the right to state objections to the constitution of the Appeal Panel within 2 working days of receipt of </w:t>
      </w:r>
      <w:r>
        <w:t>the invitation</w:t>
      </w:r>
      <w:r w:rsidRPr="000518AE">
        <w:t xml:space="preserve">. </w:t>
      </w:r>
      <w:r>
        <w:t>O</w:t>
      </w:r>
      <w:r w:rsidRPr="000518AE">
        <w:t>bjection</w:t>
      </w:r>
      <w:r>
        <w:t>s shall</w:t>
      </w:r>
      <w:r w:rsidRPr="000518AE">
        <w:t xml:space="preserve"> be considered by the Chairman of the </w:t>
      </w:r>
      <w:r w:rsidR="00FE6609">
        <w:t xml:space="preserve">Impartiality </w:t>
      </w:r>
      <w:proofErr w:type="gramStart"/>
      <w:r w:rsidR="00FE6609">
        <w:t>Committee</w:t>
      </w:r>
      <w:r w:rsidR="00FE6609" w:rsidRPr="000518AE">
        <w:t xml:space="preserve"> </w:t>
      </w:r>
      <w:r w:rsidRPr="000518AE">
        <w:t xml:space="preserve"> and</w:t>
      </w:r>
      <w:proofErr w:type="gramEnd"/>
      <w:r w:rsidRPr="000518AE">
        <w:t xml:space="preserve"> </w:t>
      </w:r>
      <w:r>
        <w:t xml:space="preserve">the </w:t>
      </w:r>
      <w:r w:rsidRPr="000518AE">
        <w:t xml:space="preserve">constitution </w:t>
      </w:r>
      <w:r>
        <w:t>of the Appeal Panel</w:t>
      </w:r>
      <w:r w:rsidRPr="000518AE">
        <w:t xml:space="preserve"> </w:t>
      </w:r>
      <w:r>
        <w:t xml:space="preserve">shall be </w:t>
      </w:r>
      <w:r w:rsidRPr="000518AE">
        <w:t xml:space="preserve">amended if </w:t>
      </w:r>
      <w:r>
        <w:t xml:space="preserve">considered </w:t>
      </w:r>
      <w:r w:rsidRPr="000518AE">
        <w:t xml:space="preserve">necessary.  </w:t>
      </w:r>
    </w:p>
    <w:p w14:paraId="0A348616" w14:textId="71D94B7B" w:rsidR="00AD3BF4" w:rsidRDefault="00AD3BF4" w:rsidP="00AD3BF4">
      <w:pPr>
        <w:pStyle w:val="BodyText1"/>
      </w:pPr>
      <w:r>
        <w:t xml:space="preserve">The </w:t>
      </w:r>
      <w:r w:rsidR="001A3EA2" w:rsidRPr="001A3EA2">
        <w:t>BRE Global Ireland Quality Manager</w:t>
      </w:r>
      <w:r w:rsidR="001A3EA2">
        <w:t xml:space="preserve"> </w:t>
      </w:r>
      <w:r>
        <w:t>shall prepare a comprehensive information pack containing all that the Appeal Panel will need to consider including, but not limited to, the following:</w:t>
      </w:r>
    </w:p>
    <w:p w14:paraId="1C08B2A4" w14:textId="77777777" w:rsidR="00AD3BF4" w:rsidRDefault="00AD3BF4" w:rsidP="00AD3BF4">
      <w:pPr>
        <w:pStyle w:val="BulletList"/>
      </w:pPr>
      <w:r>
        <w:t>The Scheme Document and/or associated Standards</w:t>
      </w:r>
    </w:p>
    <w:p w14:paraId="14B9FD58" w14:textId="77777777" w:rsidR="00AD3BF4" w:rsidRDefault="00AD3BF4" w:rsidP="00AD3BF4">
      <w:pPr>
        <w:pStyle w:val="BulletList"/>
      </w:pPr>
      <w:r>
        <w:t>Relevant Management Systems Procedures</w:t>
      </w:r>
    </w:p>
    <w:p w14:paraId="3E38E28C" w14:textId="77777777" w:rsidR="00AD3BF4" w:rsidRDefault="00AD3BF4" w:rsidP="00AD3BF4">
      <w:pPr>
        <w:pStyle w:val="BulletList"/>
      </w:pPr>
      <w:r>
        <w:t>A timeline, with links to evidence, covering the specifics of the Appeal</w:t>
      </w:r>
    </w:p>
    <w:p w14:paraId="2757FCF0" w14:textId="77777777" w:rsidR="00AD3BF4" w:rsidRDefault="00AD3BF4" w:rsidP="00AD3BF4">
      <w:pPr>
        <w:pStyle w:val="BulletList"/>
      </w:pPr>
      <w:r w:rsidRPr="007822D9">
        <w:t>An outline summary of all the above</w:t>
      </w:r>
    </w:p>
    <w:p w14:paraId="758F4220" w14:textId="77777777" w:rsidR="00AD3BF4" w:rsidRDefault="00AD3BF4" w:rsidP="00AD3BF4">
      <w:pPr>
        <w:pStyle w:val="BodyText1"/>
      </w:pPr>
      <w:r>
        <w:t>The information shall be provided to the members of the Appeal Panel in a timescale that permits a thorough review prior to the Appeal Hearing - typically, not less than 14 days before the Appeal Hearing.</w:t>
      </w:r>
    </w:p>
    <w:p w14:paraId="13E8B5A5" w14:textId="0F0B27B2" w:rsidR="00AD3BF4" w:rsidRPr="000B5017" w:rsidRDefault="00AD3BF4" w:rsidP="00AD3BF4">
      <w:pPr>
        <w:pStyle w:val="BodyText1"/>
      </w:pPr>
      <w:r>
        <w:t xml:space="preserve">The </w:t>
      </w:r>
      <w:r w:rsidR="001A3EA2" w:rsidRPr="001A3EA2">
        <w:t>BRE Global Ireland Quality Manager</w:t>
      </w:r>
      <w:r w:rsidR="001A3EA2">
        <w:t xml:space="preserve"> </w:t>
      </w:r>
      <w:r>
        <w:t>shall ensure that key personnel are available on the day of the Appeal Hearing for interview by the Appeal Panel as may be required. Note that it is highly likely that the Head of Compliance will also be required for interview.</w:t>
      </w:r>
    </w:p>
    <w:p w14:paraId="5A74344F" w14:textId="308BC76D" w:rsidR="00EC56E6" w:rsidRPr="00EC56E6" w:rsidRDefault="00AD3BF4" w:rsidP="0097681C">
      <w:pPr>
        <w:pStyle w:val="BodyText1"/>
      </w:pPr>
      <w:bookmarkStart w:id="1" w:name="_Hlk7183399"/>
      <w:r>
        <w:t>The</w:t>
      </w:r>
      <w:r w:rsidRPr="000518AE">
        <w:t xml:space="preserve"> Appeal Panel </w:t>
      </w:r>
      <w:r>
        <w:t xml:space="preserve">shall meet at the agreed time/location, conduct the Appeal Hearing, and reach a decision on </w:t>
      </w:r>
      <w:proofErr w:type="gramStart"/>
      <w:r>
        <w:t>whether or not</w:t>
      </w:r>
      <w:proofErr w:type="gramEnd"/>
      <w:r>
        <w:t xml:space="preserve"> </w:t>
      </w:r>
      <w:r w:rsidRPr="000518AE">
        <w:t xml:space="preserve">the </w:t>
      </w:r>
      <w:r>
        <w:t>appeal is upheld.</w:t>
      </w:r>
      <w:bookmarkEnd w:id="1"/>
      <w:r w:rsidR="00EC56E6" w:rsidRPr="00EC56E6">
        <w:t xml:space="preserve"> It is very important throughout an</w:t>
      </w:r>
      <w:r w:rsidR="00EC56E6">
        <w:t xml:space="preserve"> </w:t>
      </w:r>
      <w:r w:rsidR="00EC56E6" w:rsidRPr="00EC56E6">
        <w:t>appeal that any decision taken is fair, transparent, does not result in any form of discrimination</w:t>
      </w:r>
      <w:r w:rsidR="00EC56E6">
        <w:t>.</w:t>
      </w:r>
    </w:p>
    <w:p w14:paraId="618D43B2" w14:textId="37079690" w:rsidR="00AD3BF4" w:rsidRDefault="00AD3BF4" w:rsidP="00AD3BF4">
      <w:pPr>
        <w:pStyle w:val="BodyText1"/>
      </w:pPr>
    </w:p>
    <w:p w14:paraId="036AEBD2" w14:textId="77777777" w:rsidR="00AD3BF4" w:rsidRPr="00004ED2" w:rsidRDefault="00AD3BF4" w:rsidP="00AD3BF4">
      <w:pPr>
        <w:pStyle w:val="BodyText1"/>
        <w:rPr>
          <w:b/>
        </w:rPr>
      </w:pPr>
      <w:r w:rsidRPr="000518AE">
        <w:t xml:space="preserve">The Appellant </w:t>
      </w:r>
      <w:r>
        <w:t>shall</w:t>
      </w:r>
      <w:r w:rsidRPr="000518AE">
        <w:t xml:space="preserve"> be </w:t>
      </w:r>
      <w:r>
        <w:t>provided with formal notice</w:t>
      </w:r>
      <w:r w:rsidRPr="000518AE">
        <w:t xml:space="preserve"> of the Appeal Panel’s decision.</w:t>
      </w:r>
      <w:r w:rsidRPr="00004ED2">
        <w:rPr>
          <w:b/>
        </w:rPr>
        <w:br w:type="page"/>
      </w:r>
    </w:p>
    <w:p w14:paraId="37E576D6" w14:textId="77777777" w:rsidR="00AD3BF4" w:rsidRDefault="00AD3BF4" w:rsidP="00AD3BF4">
      <w:pPr>
        <w:pStyle w:val="Heading1"/>
        <w:numPr>
          <w:ilvl w:val="0"/>
          <w:numId w:val="0"/>
        </w:numPr>
        <w:ind w:left="567" w:hanging="567"/>
      </w:pPr>
      <w:r>
        <w:lastRenderedPageBreak/>
        <w:t>Figure 2:</w:t>
      </w:r>
      <w:r>
        <w:tab/>
      </w:r>
      <w:r w:rsidRPr="0046508D">
        <w:t>Appeal Procedure</w:t>
      </w:r>
      <w:r>
        <w:t xml:space="preserve"> overview</w:t>
      </w:r>
    </w:p>
    <w:p w14:paraId="790CB546" w14:textId="77777777" w:rsidR="00AD3BF4" w:rsidRDefault="00AD3BF4" w:rsidP="00AD3BF4">
      <w:r>
        <w:rPr>
          <w:b/>
          <w:sz w:val="24"/>
          <w:szCs w:val="24"/>
        </w:rPr>
        <w:br/>
      </w:r>
    </w:p>
    <w:p w14:paraId="77932DD8" w14:textId="77777777" w:rsidR="00AD3BF4" w:rsidRDefault="00AD3BF4" w:rsidP="00AD3BF4">
      <w:pPr>
        <w:jc w:val="center"/>
      </w:pPr>
      <w:r>
        <w:object w:dxaOrig="3745" w:dyaOrig="10404" w14:anchorId="7BE0627F">
          <v:shape id="_x0000_i1026" type="#_x0000_t75" style="width:208.5pt;height:8in" o:ole="">
            <v:imagedata r:id="rId20" o:title=""/>
          </v:shape>
          <o:OLEObject Type="Embed" ProgID="Visio.Drawing.15" ShapeID="_x0000_i1026" DrawAspect="Content" ObjectID="_1679486214" r:id="rId21"/>
        </w:object>
      </w:r>
    </w:p>
    <w:p w14:paraId="6452BB91" w14:textId="77777777" w:rsidR="00AD3BF4" w:rsidRDefault="00AD3BF4" w:rsidP="00AD3BF4">
      <w:pPr>
        <w:jc w:val="center"/>
        <w:rPr>
          <w:b/>
          <w:sz w:val="24"/>
          <w:szCs w:val="24"/>
        </w:rPr>
      </w:pPr>
    </w:p>
    <w:p w14:paraId="54F28C81" w14:textId="77777777" w:rsidR="00AD3BF4" w:rsidRDefault="00AD3BF4" w:rsidP="00AD3BF4">
      <w:pPr>
        <w:rPr>
          <w:b/>
          <w:sz w:val="24"/>
          <w:szCs w:val="24"/>
        </w:rPr>
      </w:pPr>
      <w:r>
        <w:rPr>
          <w:b/>
          <w:sz w:val="24"/>
          <w:szCs w:val="24"/>
        </w:rPr>
        <w:br w:type="page"/>
      </w:r>
    </w:p>
    <w:p w14:paraId="60654CBE" w14:textId="77777777" w:rsidR="00AD3BF4" w:rsidRPr="007E7638" w:rsidRDefault="00AD3BF4" w:rsidP="00AD3BF4">
      <w:pPr>
        <w:pStyle w:val="Heading1"/>
        <w:numPr>
          <w:ilvl w:val="0"/>
          <w:numId w:val="0"/>
        </w:numPr>
        <w:ind w:left="567" w:hanging="567"/>
      </w:pPr>
      <w:bookmarkStart w:id="2" w:name="_1479563789"/>
      <w:bookmarkEnd w:id="2"/>
      <w:r w:rsidRPr="003D5977">
        <w:lastRenderedPageBreak/>
        <w:t>Associated Documents / Systems:</w:t>
      </w:r>
      <w:r w:rsidRPr="003D5977">
        <w:tab/>
      </w:r>
      <w:r w:rsidRPr="00CE7BB2">
        <w:tab/>
      </w:r>
    </w:p>
    <w:p w14:paraId="293DECC4" w14:textId="5E7ED5B9" w:rsidR="00AD3BF4" w:rsidRDefault="00AD3BF4" w:rsidP="00AD3BF4">
      <w:pPr>
        <w:pStyle w:val="BodyText1"/>
      </w:pPr>
      <w:r w:rsidRPr="00AF753E">
        <w:t>-</w:t>
      </w:r>
      <w:r w:rsidRPr="00AF753E">
        <w:tab/>
      </w:r>
      <w:r w:rsidRPr="00AF753E">
        <w:tab/>
      </w:r>
      <w:r w:rsidR="0028385A">
        <w:t>Share</w:t>
      </w:r>
      <w:r w:rsidR="007A1E0B">
        <w:t>P</w:t>
      </w:r>
      <w:r w:rsidR="0028385A">
        <w:t>oint folder</w:t>
      </w:r>
    </w:p>
    <w:p w14:paraId="47B0E994" w14:textId="77777777" w:rsidR="00AD3BF4" w:rsidRDefault="00AD3BF4" w:rsidP="00AD3BF4">
      <w:pPr>
        <w:pStyle w:val="BodyText1"/>
      </w:pPr>
      <w:r>
        <w:t>X</w:t>
      </w:r>
      <w:r w:rsidRPr="00CE7BB2">
        <w:t>P102</w:t>
      </w:r>
      <w:r w:rsidRPr="00CE7BB2">
        <w:tab/>
      </w:r>
      <w:r w:rsidRPr="00CE7BB2">
        <w:tab/>
      </w:r>
      <w:r>
        <w:t>Control of Records (incl. r</w:t>
      </w:r>
      <w:r w:rsidRPr="00CE7BB2">
        <w:t>ecords retention and disposal</w:t>
      </w:r>
      <w:r>
        <w:t>)</w:t>
      </w:r>
    </w:p>
    <w:p w14:paraId="68FDAC74" w14:textId="77777777" w:rsidR="00AD3BF4" w:rsidRDefault="00AD3BF4" w:rsidP="00AD3BF4">
      <w:pPr>
        <w:pStyle w:val="BodyText1"/>
      </w:pPr>
      <w:r>
        <w:t>XP107E</w:t>
      </w:r>
      <w:r>
        <w:tab/>
        <w:t>Complaints and Appeals Procedure (External)</w:t>
      </w:r>
    </w:p>
    <w:p w14:paraId="66CDC83D" w14:textId="356C5246" w:rsidR="00AD3BF4" w:rsidRDefault="00AD3BF4" w:rsidP="00AD3BF4">
      <w:pPr>
        <w:pStyle w:val="BodyText1"/>
      </w:pPr>
      <w:r>
        <w:t>XP1</w:t>
      </w:r>
      <w:r w:rsidR="00022571">
        <w:t>09</w:t>
      </w:r>
      <w:r>
        <w:tab/>
      </w:r>
      <w:r>
        <w:tab/>
        <w:t>Corrective Actions</w:t>
      </w:r>
    </w:p>
    <w:p w14:paraId="7F87ADCA" w14:textId="3017CAA8" w:rsidR="00AD3BF4" w:rsidRDefault="00AD3BF4" w:rsidP="00AD3BF4">
      <w:pPr>
        <w:pStyle w:val="BodyText1"/>
      </w:pPr>
      <w:r>
        <w:t>XP</w:t>
      </w:r>
      <w:r w:rsidR="00022571">
        <w:t>109</w:t>
      </w:r>
      <w:r>
        <w:tab/>
      </w:r>
      <w:r>
        <w:tab/>
        <w:t>Preventive Actions</w:t>
      </w:r>
    </w:p>
    <w:p w14:paraId="1323123A" w14:textId="77777777" w:rsidR="00AD3BF4" w:rsidRPr="00CE7BB2" w:rsidRDefault="00AD3BF4" w:rsidP="00AD3BF4">
      <w:pPr>
        <w:pStyle w:val="BodyText1"/>
      </w:pPr>
      <w:r>
        <w:t xml:space="preserve">XP116 </w:t>
      </w:r>
      <w:r>
        <w:tab/>
      </w:r>
      <w:r>
        <w:tab/>
      </w:r>
      <w:r w:rsidRPr="002B4117">
        <w:t>Procedure for Managing Impartiality</w:t>
      </w:r>
    </w:p>
    <w:p w14:paraId="437EE7A7" w14:textId="77777777" w:rsidR="00AD3BF4" w:rsidRPr="00410AD2" w:rsidRDefault="00AD3BF4" w:rsidP="00AD3BF4">
      <w:pPr>
        <w:pStyle w:val="BodyText1"/>
      </w:pPr>
    </w:p>
    <w:p w14:paraId="7689CE6D" w14:textId="77777777" w:rsidR="00AD3BF4" w:rsidRPr="00410AD2" w:rsidRDefault="00AD3BF4" w:rsidP="00AD3BF4">
      <w:pPr>
        <w:pStyle w:val="BodyText1"/>
      </w:pPr>
    </w:p>
    <w:p w14:paraId="77D934B7" w14:textId="76A3A426" w:rsidR="00FF6192" w:rsidRPr="00FF6192" w:rsidRDefault="00FF6192" w:rsidP="0009438D">
      <w:pPr>
        <w:spacing w:after="120" w:line="240" w:lineRule="auto"/>
        <w:rPr>
          <w:lang w:eastAsia="en-GB"/>
        </w:rPr>
      </w:pPr>
    </w:p>
    <w:sectPr w:rsidR="00FF6192" w:rsidRPr="00FF6192" w:rsidSect="00AD3BF4">
      <w:footerReference w:type="default" r:id="rId22"/>
      <w:headerReference w:type="first" r:id="rId23"/>
      <w:footerReference w:type="first" r:id="rId24"/>
      <w:type w:val="continuous"/>
      <w:pgSz w:w="11906" w:h="16838"/>
      <w:pgMar w:top="1134" w:right="851" w:bottom="1440" w:left="1304" w:header="708"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393ACA" w14:textId="77777777" w:rsidR="00BD1C0C" w:rsidRDefault="00BD1C0C" w:rsidP="000045B3">
      <w:pPr>
        <w:spacing w:after="0" w:line="240" w:lineRule="auto"/>
      </w:pPr>
      <w:r>
        <w:separator/>
      </w:r>
    </w:p>
  </w:endnote>
  <w:endnote w:type="continuationSeparator" w:id="0">
    <w:p w14:paraId="6538EE68" w14:textId="77777777" w:rsidR="00BD1C0C" w:rsidRDefault="00BD1C0C" w:rsidP="000045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MT">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JAJEDN+Arial,Bold">
    <w:altName w:val="Arial"/>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5BF5B" w14:textId="77777777" w:rsidR="00460FFB" w:rsidRDefault="00460FF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0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7"/>
      <w:gridCol w:w="2520"/>
      <w:gridCol w:w="2533"/>
      <w:gridCol w:w="2126"/>
    </w:tblGrid>
    <w:tr w:rsidR="004952C1" w:rsidRPr="00F3414C" w14:paraId="25FD499D" w14:textId="77777777" w:rsidTr="00413C9E">
      <w:trPr>
        <w:trHeight w:val="454"/>
      </w:trPr>
      <w:tc>
        <w:tcPr>
          <w:tcW w:w="2527" w:type="dxa"/>
          <w:vAlign w:val="center"/>
        </w:tcPr>
        <w:sdt>
          <w:sdtPr>
            <w:rPr>
              <w:rFonts w:cs="Arial"/>
              <w:sz w:val="14"/>
              <w:szCs w:val="16"/>
            </w:rPr>
            <w:alias w:val="Doc Number"/>
            <w:tag w:val="Doc Number"/>
            <w:id w:val="1691951100"/>
            <w:placeholder>
              <w:docPart w:val="5E7A315FB8854A4E86F90081ECB896BF"/>
            </w:placeholder>
            <w:dataBinding w:xpath="/root[1]/DocNum[1]" w:storeItemID="{80F05294-9BCA-4583-B05D-DCC8BCC2E786}"/>
            <w:text/>
          </w:sdtPr>
          <w:sdtEndPr/>
          <w:sdtContent>
            <w:p w14:paraId="2F822B54" w14:textId="31335F72" w:rsidR="004952C1" w:rsidRPr="00F3414C" w:rsidRDefault="00761081" w:rsidP="00F3414C">
              <w:pPr>
                <w:tabs>
                  <w:tab w:val="center" w:pos="4513"/>
                  <w:tab w:val="right" w:pos="9026"/>
                </w:tabs>
                <w:spacing w:before="0" w:after="0" w:line="240" w:lineRule="auto"/>
                <w:jc w:val="center"/>
                <w:rPr>
                  <w:rFonts w:cs="Arial"/>
                  <w:sz w:val="14"/>
                  <w:szCs w:val="16"/>
                </w:rPr>
              </w:pPr>
              <w:r>
                <w:rPr>
                  <w:rFonts w:cs="Arial"/>
                  <w:sz w:val="14"/>
                  <w:szCs w:val="16"/>
                </w:rPr>
                <w:t>XP107</w:t>
              </w:r>
            </w:p>
          </w:sdtContent>
        </w:sdt>
      </w:tc>
      <w:tc>
        <w:tcPr>
          <w:tcW w:w="2520" w:type="dxa"/>
          <w:vAlign w:val="center"/>
        </w:tcPr>
        <w:p w14:paraId="2FC4F535" w14:textId="67903C0D" w:rsidR="004952C1" w:rsidRPr="00F3414C" w:rsidRDefault="004952C1" w:rsidP="00F3414C">
          <w:pPr>
            <w:tabs>
              <w:tab w:val="center" w:pos="4513"/>
              <w:tab w:val="right" w:pos="9026"/>
            </w:tabs>
            <w:spacing w:before="0" w:after="0" w:line="240" w:lineRule="auto"/>
            <w:jc w:val="center"/>
            <w:rPr>
              <w:rFonts w:cs="Arial"/>
              <w:sz w:val="14"/>
              <w:szCs w:val="16"/>
            </w:rPr>
          </w:pPr>
          <w:r w:rsidRPr="00F3414C">
            <w:rPr>
              <w:rFonts w:cs="Arial"/>
              <w:sz w:val="14"/>
              <w:szCs w:val="16"/>
            </w:rPr>
            <w:t xml:space="preserve">Rev </w:t>
          </w:r>
          <w:sdt>
            <w:sdtPr>
              <w:rPr>
                <w:rFonts w:cs="Arial"/>
                <w:sz w:val="14"/>
                <w:szCs w:val="16"/>
              </w:rPr>
              <w:alias w:val="Revision Number"/>
              <w:tag w:val="Revision Number"/>
              <w:id w:val="1600520181"/>
              <w:placeholder>
                <w:docPart w:val="8838A49B06D845D6B162E4C1F003D6F1"/>
              </w:placeholder>
              <w:dataBinding w:xpath="/root[1]/RevNum[1]" w:storeItemID="{80F05294-9BCA-4583-B05D-DCC8BCC2E786}"/>
              <w:text/>
            </w:sdtPr>
            <w:sdtEndPr/>
            <w:sdtContent>
              <w:r w:rsidR="00EC56E6">
                <w:rPr>
                  <w:rFonts w:cs="Arial"/>
                  <w:sz w:val="14"/>
                  <w:szCs w:val="16"/>
                </w:rPr>
                <w:t>0.2</w:t>
              </w:r>
            </w:sdtContent>
          </w:sdt>
        </w:p>
      </w:tc>
      <w:tc>
        <w:tcPr>
          <w:tcW w:w="2533" w:type="dxa"/>
          <w:vAlign w:val="center"/>
        </w:tcPr>
        <w:p w14:paraId="31FFB4DE" w14:textId="6B8B7C75" w:rsidR="004952C1" w:rsidRPr="00F3414C" w:rsidRDefault="004952C1" w:rsidP="00F3414C">
          <w:pPr>
            <w:tabs>
              <w:tab w:val="center" w:pos="4513"/>
              <w:tab w:val="right" w:pos="9026"/>
            </w:tabs>
            <w:spacing w:before="0" w:after="0" w:line="240" w:lineRule="auto"/>
            <w:jc w:val="center"/>
            <w:rPr>
              <w:rFonts w:cs="Arial"/>
              <w:sz w:val="14"/>
              <w:szCs w:val="16"/>
            </w:rPr>
          </w:pPr>
          <w:r w:rsidRPr="00F3414C">
            <w:rPr>
              <w:rFonts w:cs="Arial"/>
              <w:sz w:val="14"/>
              <w:szCs w:val="16"/>
            </w:rPr>
            <w:t xml:space="preserve">Rev Date: </w:t>
          </w:r>
          <w:sdt>
            <w:sdtPr>
              <w:rPr>
                <w:rFonts w:cs="Arial"/>
                <w:sz w:val="14"/>
                <w:szCs w:val="16"/>
              </w:rPr>
              <w:alias w:val="Revision Date"/>
              <w:tag w:val="Revision Date"/>
              <w:id w:val="-995485823"/>
              <w:placeholder>
                <w:docPart w:val="2FCEE6A6B5BD40D98BBF76654DB5FF78"/>
              </w:placeholder>
              <w:dataBinding w:xpath="/root[1]/Revdate[1]" w:storeItemID="{80F05294-9BCA-4583-B05D-DCC8BCC2E786}"/>
              <w:date w:fullDate="2021-04-09T00:00:00Z">
                <w:dateFormat w:val="MMMM yyyy"/>
                <w:lid w:val="en-GB"/>
                <w:storeMappedDataAs w:val="dateTime"/>
                <w:calendar w:val="gregorian"/>
              </w:date>
            </w:sdtPr>
            <w:sdtEndPr/>
            <w:sdtContent>
              <w:r w:rsidR="00EC56E6">
                <w:rPr>
                  <w:rFonts w:cs="Arial"/>
                  <w:sz w:val="14"/>
                  <w:szCs w:val="16"/>
                </w:rPr>
                <w:t>April 2021</w:t>
              </w:r>
            </w:sdtContent>
          </w:sdt>
        </w:p>
      </w:tc>
      <w:tc>
        <w:tcPr>
          <w:tcW w:w="2126" w:type="dxa"/>
          <w:vAlign w:val="center"/>
        </w:tcPr>
        <w:p w14:paraId="39CA6E7B" w14:textId="77777777" w:rsidR="004952C1" w:rsidRPr="00F3414C" w:rsidRDefault="004952C1" w:rsidP="00F3414C">
          <w:pPr>
            <w:tabs>
              <w:tab w:val="center" w:pos="4513"/>
              <w:tab w:val="right" w:pos="9026"/>
            </w:tabs>
            <w:spacing w:before="0" w:after="0" w:line="240" w:lineRule="auto"/>
            <w:jc w:val="center"/>
            <w:rPr>
              <w:rFonts w:cs="Arial"/>
              <w:sz w:val="14"/>
              <w:szCs w:val="16"/>
            </w:rPr>
          </w:pPr>
          <w:r w:rsidRPr="00F3414C">
            <w:rPr>
              <w:rFonts w:cs="Arial"/>
              <w:sz w:val="14"/>
              <w:szCs w:val="16"/>
              <w:lang w:val="en-US"/>
            </w:rPr>
            <w:t xml:space="preserve">Page </w:t>
          </w:r>
          <w:r w:rsidRPr="00F3414C">
            <w:rPr>
              <w:rFonts w:cs="Arial"/>
              <w:sz w:val="14"/>
              <w:szCs w:val="16"/>
              <w:lang w:val="en-US"/>
            </w:rPr>
            <w:fldChar w:fldCharType="begin"/>
          </w:r>
          <w:r w:rsidRPr="00F3414C">
            <w:rPr>
              <w:rFonts w:cs="Arial"/>
              <w:sz w:val="14"/>
              <w:szCs w:val="16"/>
              <w:lang w:val="en-US"/>
            </w:rPr>
            <w:instrText xml:space="preserve"> PAGE </w:instrText>
          </w:r>
          <w:r w:rsidRPr="00F3414C">
            <w:rPr>
              <w:rFonts w:cs="Arial"/>
              <w:sz w:val="14"/>
              <w:szCs w:val="16"/>
              <w:lang w:val="en-US"/>
            </w:rPr>
            <w:fldChar w:fldCharType="separate"/>
          </w:r>
          <w:r w:rsidRPr="00F3414C">
            <w:rPr>
              <w:rFonts w:eastAsia="Times New Roman" w:cs="Arial"/>
              <w:sz w:val="14"/>
              <w:szCs w:val="16"/>
              <w:lang w:val="en-US" w:eastAsia="en-GB"/>
            </w:rPr>
            <w:t>2</w:t>
          </w:r>
          <w:r w:rsidRPr="00F3414C">
            <w:rPr>
              <w:rFonts w:cs="Arial"/>
              <w:sz w:val="14"/>
              <w:szCs w:val="16"/>
              <w:lang w:val="en-US"/>
            </w:rPr>
            <w:fldChar w:fldCharType="end"/>
          </w:r>
          <w:r w:rsidRPr="00F3414C">
            <w:rPr>
              <w:rFonts w:cs="Arial"/>
              <w:sz w:val="14"/>
              <w:szCs w:val="16"/>
              <w:lang w:val="en-US"/>
            </w:rPr>
            <w:t xml:space="preserve"> of </w:t>
          </w:r>
          <w:r w:rsidRPr="00F3414C">
            <w:rPr>
              <w:rFonts w:cs="Arial"/>
              <w:sz w:val="14"/>
              <w:szCs w:val="16"/>
              <w:lang w:val="en-US"/>
            </w:rPr>
            <w:fldChar w:fldCharType="begin"/>
          </w:r>
          <w:r w:rsidRPr="00F3414C">
            <w:rPr>
              <w:rFonts w:cs="Arial"/>
              <w:sz w:val="14"/>
              <w:szCs w:val="16"/>
              <w:lang w:val="en-US"/>
            </w:rPr>
            <w:instrText xml:space="preserve"> NUMPAGES </w:instrText>
          </w:r>
          <w:r w:rsidRPr="00F3414C">
            <w:rPr>
              <w:rFonts w:cs="Arial"/>
              <w:sz w:val="14"/>
              <w:szCs w:val="16"/>
              <w:lang w:val="en-US"/>
            </w:rPr>
            <w:fldChar w:fldCharType="separate"/>
          </w:r>
          <w:r w:rsidRPr="00F3414C">
            <w:rPr>
              <w:rFonts w:eastAsia="Times New Roman" w:cs="Arial"/>
              <w:sz w:val="14"/>
              <w:szCs w:val="16"/>
              <w:lang w:val="en-US" w:eastAsia="en-GB"/>
            </w:rPr>
            <w:t>2</w:t>
          </w:r>
          <w:r w:rsidRPr="00F3414C">
            <w:rPr>
              <w:rFonts w:cs="Arial"/>
              <w:sz w:val="14"/>
              <w:szCs w:val="16"/>
              <w:lang w:val="en-US"/>
            </w:rPr>
            <w:fldChar w:fldCharType="end"/>
          </w:r>
        </w:p>
      </w:tc>
    </w:tr>
  </w:tbl>
  <w:p w14:paraId="00FDD937" w14:textId="77777777" w:rsidR="004952C1" w:rsidRPr="00FB07EB" w:rsidRDefault="0097681C" w:rsidP="004952C1">
    <w:pPr>
      <w:pStyle w:val="Footer"/>
      <w:spacing w:before="60" w:after="60"/>
      <w:rPr>
        <w:color w:val="A6A6A6" w:themeColor="background1" w:themeShade="A6"/>
        <w:sz w:val="12"/>
      </w:rPr>
    </w:pPr>
    <w:sdt>
      <w:sdtPr>
        <w:rPr>
          <w:color w:val="A6A6A6" w:themeColor="background1" w:themeShade="A6"/>
          <w:sz w:val="12"/>
        </w:rPr>
        <w:alias w:val="Template number &amp; rev."/>
        <w:tag w:val="Template number &amp; rev."/>
        <w:id w:val="-27716262"/>
        <w:lock w:val="sdtLocked"/>
        <w:placeholder>
          <w:docPart w:val="44F58675482D4BF799AB7D6F5C3AEE1F"/>
        </w:placeholder>
        <w:dataBinding w:xpath="/root[1]/templatenum[1]" w:storeItemID="{80F05294-9BCA-4583-B05D-DCC8BCC2E786}"/>
        <w:text/>
      </w:sdtPr>
      <w:sdtEndPr/>
      <w:sdtContent>
        <w:r w:rsidR="00357997">
          <w:rPr>
            <w:color w:val="A6A6A6" w:themeColor="background1" w:themeShade="A6"/>
            <w:sz w:val="12"/>
          </w:rPr>
          <w:t>TP0045I Rev.1.1</w:t>
        </w:r>
      </w:sdtContent>
    </w:sdt>
    <w:r w:rsidR="004952C1">
      <w:rPr>
        <w:color w:val="A6A6A6" w:themeColor="background1" w:themeShade="A6"/>
        <w:sz w:val="12"/>
      </w:rPr>
      <w:t xml:space="preserve"> </w:t>
    </w:r>
    <w:sdt>
      <w:sdtPr>
        <w:rPr>
          <w:color w:val="A6A6A6" w:themeColor="background1" w:themeShade="A6"/>
          <w:sz w:val="12"/>
        </w:rPr>
        <w:alias w:val="Template date"/>
        <w:tag w:val="Template date"/>
        <w:id w:val="1922141507"/>
        <w:lock w:val="sdtLocked"/>
        <w:dataBinding w:xpath="/root[1]/templatedate[1]" w:storeItemID="{80F05294-9BCA-4583-B05D-DCC8BCC2E786}"/>
        <w:date w:fullDate="2019-05-28T00:00:00Z">
          <w:dateFormat w:val="MMM.yyyy"/>
          <w:lid w:val="en-GB"/>
          <w:storeMappedDataAs w:val="dateTime"/>
          <w:calendar w:val="gregorian"/>
        </w:date>
      </w:sdtPr>
      <w:sdtEndPr/>
      <w:sdtContent>
        <w:r w:rsidR="00357997">
          <w:rPr>
            <w:color w:val="A6A6A6" w:themeColor="background1" w:themeShade="A6"/>
            <w:sz w:val="12"/>
          </w:rPr>
          <w:t>May.2019</w:t>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9776" w:type="dxa"/>
      <w:tblBorders>
        <w:insideV w:val="none" w:sz="0" w:space="0" w:color="auto"/>
      </w:tblBorders>
      <w:tblLook w:val="04A0" w:firstRow="1" w:lastRow="0" w:firstColumn="1" w:lastColumn="0" w:noHBand="0" w:noVBand="1"/>
    </w:tblPr>
    <w:tblGrid>
      <w:gridCol w:w="3107"/>
      <w:gridCol w:w="2275"/>
      <w:gridCol w:w="4394"/>
    </w:tblGrid>
    <w:tr w:rsidR="00AF230A" w14:paraId="3D340995" w14:textId="77777777" w:rsidTr="00E4394C">
      <w:trPr>
        <w:trHeight w:val="454"/>
      </w:trPr>
      <w:tc>
        <w:tcPr>
          <w:tcW w:w="3107" w:type="dxa"/>
          <w:vAlign w:val="center"/>
        </w:tcPr>
        <w:p w14:paraId="6E4DE58A" w14:textId="77777777" w:rsidR="00AF230A" w:rsidRDefault="00AF230A" w:rsidP="00AF230A">
          <w:pPr>
            <w:pStyle w:val="Footer"/>
          </w:pPr>
          <w:r>
            <w:t>Uncontrolled Copy if printed</w:t>
          </w:r>
        </w:p>
        <w:p w14:paraId="3D6BC483" w14:textId="77777777" w:rsidR="00AF230A" w:rsidRDefault="00AF230A" w:rsidP="00AF230A">
          <w:pPr>
            <w:pStyle w:val="Footer"/>
          </w:pPr>
          <w:r>
            <w:t>Valid on date of printing only</w:t>
          </w:r>
        </w:p>
      </w:tc>
      <w:tc>
        <w:tcPr>
          <w:tcW w:w="2275" w:type="dxa"/>
        </w:tcPr>
        <w:p w14:paraId="6A5EA649" w14:textId="77777777" w:rsidR="00AF230A" w:rsidRDefault="00AF230A" w:rsidP="00AF230A">
          <w:pPr>
            <w:pStyle w:val="Footer"/>
          </w:pPr>
        </w:p>
      </w:tc>
      <w:tc>
        <w:tcPr>
          <w:tcW w:w="4394" w:type="dxa"/>
          <w:vAlign w:val="center"/>
        </w:tcPr>
        <w:p w14:paraId="4C1E3069" w14:textId="613294EE" w:rsidR="00AF230A" w:rsidRDefault="00E4394C" w:rsidP="00AF230A">
          <w:pPr>
            <w:pStyle w:val="Footer"/>
            <w:jc w:val="right"/>
          </w:pPr>
          <w:r>
            <w:t>© BRE Global Assurance (Ireland) Limited</w:t>
          </w:r>
          <w:r w:rsidR="00AF230A">
            <w:t xml:space="preserve">, </w:t>
          </w:r>
          <w:sdt>
            <w:sdtPr>
              <w:alias w:val="Copyright"/>
              <w:tag w:val="Copyright"/>
              <w:id w:val="1638606384"/>
              <w:dataBinding w:xpath="/root[1]/Revdate[1]" w:storeItemID="{80F05294-9BCA-4583-B05D-DCC8BCC2E786}"/>
              <w:date w:fullDate="2021-04-09T00:00:00Z">
                <w:dateFormat w:val="yyyy"/>
                <w:lid w:val="en-GB"/>
                <w:storeMappedDataAs w:val="dateTime"/>
                <w:calendar w:val="gregorian"/>
              </w:date>
            </w:sdtPr>
            <w:sdtEndPr/>
            <w:sdtContent>
              <w:r w:rsidR="00EC56E6">
                <w:t>2021</w:t>
              </w:r>
            </w:sdtContent>
          </w:sdt>
        </w:p>
      </w:tc>
    </w:tr>
  </w:tbl>
  <w:p w14:paraId="10606004" w14:textId="77777777" w:rsidR="00AF230A" w:rsidRDefault="0097681C" w:rsidP="00AF230A">
    <w:pPr>
      <w:pStyle w:val="Footer"/>
      <w:spacing w:before="60" w:after="60"/>
    </w:pPr>
    <w:sdt>
      <w:sdtPr>
        <w:rPr>
          <w:color w:val="A6A6A6" w:themeColor="background1" w:themeShade="A6"/>
          <w:sz w:val="12"/>
        </w:rPr>
        <w:alias w:val="Template number &amp; rev."/>
        <w:tag w:val="Template number &amp; rev."/>
        <w:id w:val="-1411691387"/>
        <w:dataBinding w:xpath="/root[1]/templatenum[1]" w:storeItemID="{80F05294-9BCA-4583-B05D-DCC8BCC2E786}"/>
        <w:text/>
      </w:sdtPr>
      <w:sdtEndPr/>
      <w:sdtContent>
        <w:r w:rsidR="00B74556">
          <w:rPr>
            <w:color w:val="A6A6A6" w:themeColor="background1" w:themeShade="A6"/>
            <w:sz w:val="12"/>
          </w:rPr>
          <w:t>TP0045</w:t>
        </w:r>
        <w:r w:rsidR="00357997">
          <w:rPr>
            <w:color w:val="A6A6A6" w:themeColor="background1" w:themeShade="A6"/>
            <w:sz w:val="12"/>
          </w:rPr>
          <w:t>I</w:t>
        </w:r>
        <w:r w:rsidR="00B74556">
          <w:rPr>
            <w:color w:val="A6A6A6" w:themeColor="background1" w:themeShade="A6"/>
            <w:sz w:val="12"/>
          </w:rPr>
          <w:t xml:space="preserve"> Rev.1.</w:t>
        </w:r>
        <w:r w:rsidR="00357997">
          <w:rPr>
            <w:color w:val="A6A6A6" w:themeColor="background1" w:themeShade="A6"/>
            <w:sz w:val="12"/>
          </w:rPr>
          <w:t>1</w:t>
        </w:r>
      </w:sdtContent>
    </w:sdt>
    <w:r w:rsidR="00AF230A">
      <w:rPr>
        <w:color w:val="A6A6A6" w:themeColor="background1" w:themeShade="A6"/>
        <w:sz w:val="12"/>
      </w:rPr>
      <w:t xml:space="preserve"> </w:t>
    </w:r>
    <w:sdt>
      <w:sdtPr>
        <w:rPr>
          <w:color w:val="A6A6A6" w:themeColor="background1" w:themeShade="A6"/>
          <w:sz w:val="12"/>
        </w:rPr>
        <w:alias w:val="Template date"/>
        <w:tag w:val="Template date"/>
        <w:id w:val="-678580417"/>
        <w:dataBinding w:xpath="/root[1]/templatedate[1]" w:storeItemID="{80F05294-9BCA-4583-B05D-DCC8BCC2E786}"/>
        <w:date w:fullDate="2019-05-28T00:00:00Z">
          <w:dateFormat w:val="MMM.yyyy"/>
          <w:lid w:val="en-GB"/>
          <w:storeMappedDataAs w:val="dateTime"/>
          <w:calendar w:val="gregorian"/>
        </w:date>
      </w:sdtPr>
      <w:sdtEndPr/>
      <w:sdtContent>
        <w:r w:rsidR="00357997">
          <w:rPr>
            <w:color w:val="A6A6A6" w:themeColor="background1" w:themeShade="A6"/>
            <w:sz w:val="12"/>
          </w:rPr>
          <w:t>May.2019</w:t>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0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7"/>
      <w:gridCol w:w="2520"/>
      <w:gridCol w:w="2533"/>
      <w:gridCol w:w="2126"/>
    </w:tblGrid>
    <w:tr w:rsidR="004952C1" w:rsidRPr="00F3414C" w14:paraId="155E8BFD" w14:textId="77777777" w:rsidTr="00413C9E">
      <w:trPr>
        <w:trHeight w:val="454"/>
      </w:trPr>
      <w:tc>
        <w:tcPr>
          <w:tcW w:w="2527" w:type="dxa"/>
          <w:vAlign w:val="center"/>
        </w:tcPr>
        <w:sdt>
          <w:sdtPr>
            <w:rPr>
              <w:rFonts w:cs="Arial"/>
              <w:sz w:val="14"/>
              <w:szCs w:val="16"/>
            </w:rPr>
            <w:alias w:val="Doc Number"/>
            <w:tag w:val="Doc Number"/>
            <w:id w:val="1065525240"/>
            <w:placeholder>
              <w:docPart w:val="5E7A315FB8854A4E86F90081ECB896BF"/>
            </w:placeholder>
            <w:dataBinding w:xpath="/root[1]/DocNum[1]" w:storeItemID="{80F05294-9BCA-4583-B05D-DCC8BCC2E786}"/>
            <w:text/>
          </w:sdtPr>
          <w:sdtEndPr/>
          <w:sdtContent>
            <w:p w14:paraId="749D29A3" w14:textId="4572D0A4" w:rsidR="004952C1" w:rsidRPr="00F3414C" w:rsidRDefault="00761081" w:rsidP="00F3414C">
              <w:pPr>
                <w:tabs>
                  <w:tab w:val="center" w:pos="4513"/>
                  <w:tab w:val="right" w:pos="9026"/>
                </w:tabs>
                <w:spacing w:before="0" w:after="0" w:line="240" w:lineRule="auto"/>
                <w:jc w:val="center"/>
                <w:rPr>
                  <w:rFonts w:cs="Arial"/>
                  <w:sz w:val="14"/>
                  <w:szCs w:val="16"/>
                </w:rPr>
              </w:pPr>
              <w:r>
                <w:rPr>
                  <w:rFonts w:cs="Arial"/>
                  <w:sz w:val="14"/>
                  <w:szCs w:val="16"/>
                </w:rPr>
                <w:t>XP107</w:t>
              </w:r>
            </w:p>
          </w:sdtContent>
        </w:sdt>
      </w:tc>
      <w:tc>
        <w:tcPr>
          <w:tcW w:w="2520" w:type="dxa"/>
          <w:vAlign w:val="center"/>
        </w:tcPr>
        <w:p w14:paraId="4C533F4F" w14:textId="235CBCD4" w:rsidR="004952C1" w:rsidRPr="00F3414C" w:rsidRDefault="004952C1" w:rsidP="00F3414C">
          <w:pPr>
            <w:tabs>
              <w:tab w:val="center" w:pos="4513"/>
              <w:tab w:val="right" w:pos="9026"/>
            </w:tabs>
            <w:spacing w:before="0" w:after="0" w:line="240" w:lineRule="auto"/>
            <w:jc w:val="center"/>
            <w:rPr>
              <w:rFonts w:cs="Arial"/>
              <w:sz w:val="14"/>
              <w:szCs w:val="16"/>
            </w:rPr>
          </w:pPr>
          <w:r w:rsidRPr="00F3414C">
            <w:rPr>
              <w:rFonts w:cs="Arial"/>
              <w:sz w:val="14"/>
              <w:szCs w:val="16"/>
            </w:rPr>
            <w:t xml:space="preserve">Rev </w:t>
          </w:r>
          <w:sdt>
            <w:sdtPr>
              <w:rPr>
                <w:rFonts w:cs="Arial"/>
                <w:sz w:val="14"/>
                <w:szCs w:val="16"/>
              </w:rPr>
              <w:alias w:val="Revision Number"/>
              <w:tag w:val="Revision Number"/>
              <w:id w:val="1162433399"/>
              <w:placeholder>
                <w:docPart w:val="8838A49B06D845D6B162E4C1F003D6F1"/>
              </w:placeholder>
              <w:dataBinding w:xpath="/root[1]/RevNum[1]" w:storeItemID="{80F05294-9BCA-4583-B05D-DCC8BCC2E786}"/>
              <w:text/>
            </w:sdtPr>
            <w:sdtEndPr/>
            <w:sdtContent>
              <w:r w:rsidR="00EC56E6">
                <w:rPr>
                  <w:rFonts w:cs="Arial"/>
                  <w:sz w:val="14"/>
                  <w:szCs w:val="16"/>
                </w:rPr>
                <w:t>0.2</w:t>
              </w:r>
            </w:sdtContent>
          </w:sdt>
        </w:p>
      </w:tc>
      <w:tc>
        <w:tcPr>
          <w:tcW w:w="2533" w:type="dxa"/>
          <w:vAlign w:val="center"/>
        </w:tcPr>
        <w:p w14:paraId="30B0A586" w14:textId="33F84FAD" w:rsidR="004952C1" w:rsidRPr="00F3414C" w:rsidRDefault="004952C1" w:rsidP="00F3414C">
          <w:pPr>
            <w:tabs>
              <w:tab w:val="center" w:pos="4513"/>
              <w:tab w:val="right" w:pos="9026"/>
            </w:tabs>
            <w:spacing w:before="0" w:after="0" w:line="240" w:lineRule="auto"/>
            <w:jc w:val="center"/>
            <w:rPr>
              <w:rFonts w:cs="Arial"/>
              <w:sz w:val="14"/>
              <w:szCs w:val="16"/>
            </w:rPr>
          </w:pPr>
          <w:r w:rsidRPr="00F3414C">
            <w:rPr>
              <w:rFonts w:cs="Arial"/>
              <w:sz w:val="14"/>
              <w:szCs w:val="16"/>
            </w:rPr>
            <w:t xml:space="preserve">Rev Date: </w:t>
          </w:r>
          <w:sdt>
            <w:sdtPr>
              <w:rPr>
                <w:rFonts w:cs="Arial"/>
                <w:sz w:val="14"/>
                <w:szCs w:val="16"/>
              </w:rPr>
              <w:alias w:val="Revision Date"/>
              <w:tag w:val="Revision Date"/>
              <w:id w:val="1463458794"/>
              <w:placeholder>
                <w:docPart w:val="2FCEE6A6B5BD40D98BBF76654DB5FF78"/>
              </w:placeholder>
              <w:dataBinding w:xpath="/root[1]/Revdate[1]" w:storeItemID="{80F05294-9BCA-4583-B05D-DCC8BCC2E786}"/>
              <w:date w:fullDate="2021-04-09T00:00:00Z">
                <w:dateFormat w:val="MMMM yyyy"/>
                <w:lid w:val="en-GB"/>
                <w:storeMappedDataAs w:val="dateTime"/>
                <w:calendar w:val="gregorian"/>
              </w:date>
            </w:sdtPr>
            <w:sdtEndPr/>
            <w:sdtContent>
              <w:r w:rsidR="00EC56E6">
                <w:rPr>
                  <w:rFonts w:cs="Arial"/>
                  <w:sz w:val="14"/>
                  <w:szCs w:val="16"/>
                </w:rPr>
                <w:t>April 2021</w:t>
              </w:r>
            </w:sdtContent>
          </w:sdt>
        </w:p>
      </w:tc>
      <w:tc>
        <w:tcPr>
          <w:tcW w:w="2126" w:type="dxa"/>
          <w:vAlign w:val="center"/>
        </w:tcPr>
        <w:p w14:paraId="03CAC7C5" w14:textId="77777777" w:rsidR="004952C1" w:rsidRPr="00F3414C" w:rsidRDefault="004952C1" w:rsidP="00F3414C">
          <w:pPr>
            <w:tabs>
              <w:tab w:val="center" w:pos="4513"/>
              <w:tab w:val="right" w:pos="9026"/>
            </w:tabs>
            <w:spacing w:before="0" w:after="0" w:line="240" w:lineRule="auto"/>
            <w:jc w:val="center"/>
            <w:rPr>
              <w:rFonts w:cs="Arial"/>
              <w:sz w:val="14"/>
              <w:szCs w:val="16"/>
            </w:rPr>
          </w:pPr>
          <w:r w:rsidRPr="00F3414C">
            <w:rPr>
              <w:rFonts w:cs="Arial"/>
              <w:sz w:val="14"/>
              <w:szCs w:val="16"/>
              <w:lang w:val="en-US"/>
            </w:rPr>
            <w:t xml:space="preserve">Page </w:t>
          </w:r>
          <w:r w:rsidRPr="00F3414C">
            <w:rPr>
              <w:rFonts w:cs="Arial"/>
              <w:sz w:val="14"/>
              <w:szCs w:val="16"/>
              <w:lang w:val="en-US"/>
            </w:rPr>
            <w:fldChar w:fldCharType="begin"/>
          </w:r>
          <w:r w:rsidRPr="00F3414C">
            <w:rPr>
              <w:rFonts w:cs="Arial"/>
              <w:sz w:val="14"/>
              <w:szCs w:val="16"/>
              <w:lang w:val="en-US"/>
            </w:rPr>
            <w:instrText xml:space="preserve"> PAGE </w:instrText>
          </w:r>
          <w:r w:rsidRPr="00F3414C">
            <w:rPr>
              <w:rFonts w:cs="Arial"/>
              <w:sz w:val="14"/>
              <w:szCs w:val="16"/>
              <w:lang w:val="en-US"/>
            </w:rPr>
            <w:fldChar w:fldCharType="separate"/>
          </w:r>
          <w:r w:rsidR="00FE6609">
            <w:rPr>
              <w:rFonts w:cs="Arial"/>
              <w:noProof/>
              <w:sz w:val="14"/>
              <w:szCs w:val="16"/>
              <w:lang w:val="en-US"/>
            </w:rPr>
            <w:t>2</w:t>
          </w:r>
          <w:r w:rsidRPr="00F3414C">
            <w:rPr>
              <w:rFonts w:cs="Arial"/>
              <w:sz w:val="14"/>
              <w:szCs w:val="16"/>
              <w:lang w:val="en-US"/>
            </w:rPr>
            <w:fldChar w:fldCharType="end"/>
          </w:r>
          <w:r w:rsidRPr="00F3414C">
            <w:rPr>
              <w:rFonts w:cs="Arial"/>
              <w:sz w:val="14"/>
              <w:szCs w:val="16"/>
              <w:lang w:val="en-US"/>
            </w:rPr>
            <w:t xml:space="preserve"> of </w:t>
          </w:r>
          <w:r w:rsidRPr="00F3414C">
            <w:rPr>
              <w:rFonts w:cs="Arial"/>
              <w:sz w:val="14"/>
              <w:szCs w:val="16"/>
              <w:lang w:val="en-US"/>
            </w:rPr>
            <w:fldChar w:fldCharType="begin"/>
          </w:r>
          <w:r w:rsidRPr="00F3414C">
            <w:rPr>
              <w:rFonts w:cs="Arial"/>
              <w:sz w:val="14"/>
              <w:szCs w:val="16"/>
              <w:lang w:val="en-US"/>
            </w:rPr>
            <w:instrText xml:space="preserve"> NUMPAGES </w:instrText>
          </w:r>
          <w:r w:rsidRPr="00F3414C">
            <w:rPr>
              <w:rFonts w:cs="Arial"/>
              <w:sz w:val="14"/>
              <w:szCs w:val="16"/>
              <w:lang w:val="en-US"/>
            </w:rPr>
            <w:fldChar w:fldCharType="separate"/>
          </w:r>
          <w:r w:rsidR="00FE6609">
            <w:rPr>
              <w:rFonts w:cs="Arial"/>
              <w:noProof/>
              <w:sz w:val="14"/>
              <w:szCs w:val="16"/>
              <w:lang w:val="en-US"/>
            </w:rPr>
            <w:t>9</w:t>
          </w:r>
          <w:r w:rsidRPr="00F3414C">
            <w:rPr>
              <w:rFonts w:cs="Arial"/>
              <w:sz w:val="14"/>
              <w:szCs w:val="16"/>
              <w:lang w:val="en-US"/>
            </w:rPr>
            <w:fldChar w:fldCharType="end"/>
          </w:r>
        </w:p>
      </w:tc>
    </w:tr>
  </w:tbl>
  <w:p w14:paraId="672D1DF5" w14:textId="55006D45" w:rsidR="004952C1" w:rsidRPr="00FB07EB" w:rsidRDefault="0097681C" w:rsidP="004952C1">
    <w:pPr>
      <w:pStyle w:val="Footer"/>
      <w:spacing w:before="60" w:after="60"/>
      <w:rPr>
        <w:color w:val="A6A6A6" w:themeColor="background1" w:themeShade="A6"/>
        <w:sz w:val="12"/>
      </w:rPr>
    </w:pPr>
    <w:sdt>
      <w:sdtPr>
        <w:rPr>
          <w:color w:val="A6A6A6" w:themeColor="background1" w:themeShade="A6"/>
          <w:sz w:val="12"/>
        </w:rPr>
        <w:alias w:val="Template number &amp; rev."/>
        <w:tag w:val="Template number &amp; rev."/>
        <w:id w:val="-945235027"/>
        <w:placeholder>
          <w:docPart w:val="44F58675482D4BF799AB7D6F5C3AEE1F"/>
        </w:placeholder>
        <w:dataBinding w:xpath="/root[1]/templatenum[1]" w:storeItemID="{80F05294-9BCA-4583-B05D-DCC8BCC2E786}"/>
        <w:text/>
      </w:sdtPr>
      <w:sdtEndPr/>
      <w:sdtContent>
        <w:r w:rsidR="00AD3BF4">
          <w:rPr>
            <w:color w:val="A6A6A6" w:themeColor="background1" w:themeShade="A6"/>
            <w:sz w:val="12"/>
          </w:rPr>
          <w:t>TP0045I Rev.1.1</w:t>
        </w:r>
      </w:sdtContent>
    </w:sdt>
    <w:r w:rsidR="004952C1">
      <w:rPr>
        <w:color w:val="A6A6A6" w:themeColor="background1" w:themeShade="A6"/>
        <w:sz w:val="12"/>
      </w:rPr>
      <w:t xml:space="preserve"> </w:t>
    </w:r>
    <w:sdt>
      <w:sdtPr>
        <w:rPr>
          <w:color w:val="A6A6A6" w:themeColor="background1" w:themeShade="A6"/>
          <w:sz w:val="12"/>
        </w:rPr>
        <w:alias w:val="Template date"/>
        <w:tag w:val="Template date"/>
        <w:id w:val="-407226521"/>
        <w:dataBinding w:xpath="/root[1]/templatedate[1]" w:storeItemID="{80F05294-9BCA-4583-B05D-DCC8BCC2E786}"/>
        <w:date w:fullDate="2019-05-28T00:00:00Z">
          <w:dateFormat w:val="MMM.yyyy"/>
          <w:lid w:val="en-GB"/>
          <w:storeMappedDataAs w:val="dateTime"/>
          <w:calendar w:val="gregorian"/>
        </w:date>
      </w:sdtPr>
      <w:sdtEndPr/>
      <w:sdtContent>
        <w:r w:rsidR="00AD3BF4">
          <w:rPr>
            <w:color w:val="A6A6A6" w:themeColor="background1" w:themeShade="A6"/>
            <w:sz w:val="12"/>
          </w:rPr>
          <w:t>May.2019</w:t>
        </w:r>
      </w:sdtContent>
    </w:sdt>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9776" w:type="dxa"/>
      <w:tblLook w:val="04A0" w:firstRow="1" w:lastRow="0" w:firstColumn="1" w:lastColumn="0" w:noHBand="0" w:noVBand="1"/>
    </w:tblPr>
    <w:tblGrid>
      <w:gridCol w:w="3107"/>
      <w:gridCol w:w="3107"/>
      <w:gridCol w:w="3562"/>
    </w:tblGrid>
    <w:tr w:rsidR="00AF230A" w14:paraId="52650021" w14:textId="77777777" w:rsidTr="00AF230A">
      <w:trPr>
        <w:trHeight w:val="454"/>
      </w:trPr>
      <w:tc>
        <w:tcPr>
          <w:tcW w:w="3107" w:type="dxa"/>
          <w:vAlign w:val="center"/>
        </w:tcPr>
        <w:p w14:paraId="5688BF00" w14:textId="77777777" w:rsidR="00AF230A" w:rsidRDefault="00AF230A" w:rsidP="00AF230A">
          <w:pPr>
            <w:pStyle w:val="Footer"/>
          </w:pPr>
          <w:r>
            <w:t>Uncontrolled Copy if printed</w:t>
          </w:r>
        </w:p>
        <w:p w14:paraId="57143592" w14:textId="77777777" w:rsidR="00AF230A" w:rsidRDefault="00AF230A" w:rsidP="00AF230A">
          <w:pPr>
            <w:pStyle w:val="Footer"/>
          </w:pPr>
          <w:r>
            <w:t>Valid on date of printing only</w:t>
          </w:r>
        </w:p>
      </w:tc>
      <w:tc>
        <w:tcPr>
          <w:tcW w:w="3107" w:type="dxa"/>
        </w:tcPr>
        <w:p w14:paraId="3D580253" w14:textId="77777777" w:rsidR="00AF230A" w:rsidRDefault="00AF230A" w:rsidP="00AF230A">
          <w:pPr>
            <w:pStyle w:val="Footer"/>
          </w:pPr>
        </w:p>
      </w:tc>
      <w:tc>
        <w:tcPr>
          <w:tcW w:w="3562" w:type="dxa"/>
          <w:vAlign w:val="center"/>
        </w:tcPr>
        <w:p w14:paraId="745DED49" w14:textId="58156FB8" w:rsidR="00AF230A" w:rsidRDefault="00AF230A" w:rsidP="00AF230A">
          <w:pPr>
            <w:pStyle w:val="Footer"/>
            <w:jc w:val="right"/>
          </w:pPr>
          <w:r>
            <w:t xml:space="preserve">Copyright </w:t>
          </w:r>
          <w:sdt>
            <w:sdtPr>
              <w:alias w:val="Group Business"/>
              <w:tag w:val="Group Business"/>
              <w:id w:val="1261796699"/>
              <w:showingPlcHdr/>
              <w:dataBinding w:xpath="/root[1]/Business[1]" w:storeItemID="{80F05294-9BCA-4583-B05D-DCC8BCC2E786}"/>
              <w:text/>
            </w:sdtPr>
            <w:sdtEndPr/>
            <w:sdtContent>
              <w:r w:rsidR="00022571">
                <w:t xml:space="preserve">     </w:t>
              </w:r>
            </w:sdtContent>
          </w:sdt>
          <w:sdt>
            <w:sdtPr>
              <w:id w:val="-1042277168"/>
              <w:comboBox>
                <w:listItem w:value="Choose an item."/>
                <w:listItem w:displayText=", " w:value=", "/>
                <w:listItem w:displayText=" Limited, " w:value=" Limited, "/>
              </w:comboBox>
            </w:sdtPr>
            <w:sdtEndPr/>
            <w:sdtContent>
              <w:r>
                <w:t>,</w:t>
              </w:r>
            </w:sdtContent>
          </w:sdt>
          <w:r>
            <w:t xml:space="preserve"> </w:t>
          </w:r>
          <w:sdt>
            <w:sdtPr>
              <w:alias w:val="Copyright"/>
              <w:tag w:val="Copyright"/>
              <w:id w:val="-1449386450"/>
              <w:dataBinding w:xpath="/root[1]/Revdate[1]" w:storeItemID="{80F05294-9BCA-4583-B05D-DCC8BCC2E786}"/>
              <w:date w:fullDate="2021-04-09T00:00:00Z">
                <w:dateFormat w:val="yyyy"/>
                <w:lid w:val="en-GB"/>
                <w:storeMappedDataAs w:val="dateTime"/>
                <w:calendar w:val="gregorian"/>
              </w:date>
            </w:sdtPr>
            <w:sdtEndPr/>
            <w:sdtContent>
              <w:r w:rsidR="00EC56E6">
                <w:t>2021</w:t>
              </w:r>
            </w:sdtContent>
          </w:sdt>
        </w:p>
      </w:tc>
    </w:tr>
  </w:tbl>
  <w:p w14:paraId="07C2E083" w14:textId="340F507C" w:rsidR="00AF230A" w:rsidRDefault="0097681C" w:rsidP="00AF230A">
    <w:pPr>
      <w:pStyle w:val="Footer"/>
      <w:spacing w:before="60" w:after="60"/>
    </w:pPr>
    <w:sdt>
      <w:sdtPr>
        <w:rPr>
          <w:color w:val="A6A6A6" w:themeColor="background1" w:themeShade="A6"/>
          <w:sz w:val="12"/>
        </w:rPr>
        <w:alias w:val="Template number &amp; rev."/>
        <w:tag w:val="Template number &amp; rev."/>
        <w:id w:val="198134321"/>
        <w:dataBinding w:xpath="/root[1]/templatenum[1]" w:storeItemID="{80F05294-9BCA-4583-B05D-DCC8BCC2E786}"/>
        <w:text/>
      </w:sdtPr>
      <w:sdtEndPr/>
      <w:sdtContent>
        <w:r w:rsidR="00AD3BF4">
          <w:rPr>
            <w:color w:val="A6A6A6" w:themeColor="background1" w:themeShade="A6"/>
            <w:sz w:val="12"/>
          </w:rPr>
          <w:t>TP0045I Rev.1.1</w:t>
        </w:r>
      </w:sdtContent>
    </w:sdt>
    <w:r w:rsidR="00AF230A">
      <w:rPr>
        <w:color w:val="A6A6A6" w:themeColor="background1" w:themeShade="A6"/>
        <w:sz w:val="12"/>
      </w:rPr>
      <w:t xml:space="preserve"> </w:t>
    </w:r>
    <w:sdt>
      <w:sdtPr>
        <w:rPr>
          <w:color w:val="A6A6A6" w:themeColor="background1" w:themeShade="A6"/>
          <w:sz w:val="12"/>
        </w:rPr>
        <w:alias w:val="Template date"/>
        <w:tag w:val="Template date"/>
        <w:id w:val="2092347523"/>
        <w:dataBinding w:xpath="/root[1]/templatedate[1]" w:storeItemID="{80F05294-9BCA-4583-B05D-DCC8BCC2E786}"/>
        <w:date w:fullDate="2019-05-28T00:00:00Z">
          <w:dateFormat w:val="MMM.yyyy"/>
          <w:lid w:val="en-GB"/>
          <w:storeMappedDataAs w:val="dateTime"/>
          <w:calendar w:val="gregorian"/>
        </w:date>
      </w:sdtPr>
      <w:sdtEndPr/>
      <w:sdtContent>
        <w:r w:rsidR="00AD3BF4">
          <w:rPr>
            <w:color w:val="A6A6A6" w:themeColor="background1" w:themeShade="A6"/>
            <w:sz w:val="12"/>
          </w:rPr>
          <w:t>May.2019</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8E1E8D" w14:textId="77777777" w:rsidR="00BD1C0C" w:rsidRDefault="00BD1C0C" w:rsidP="000045B3">
      <w:pPr>
        <w:spacing w:after="0" w:line="240" w:lineRule="auto"/>
      </w:pPr>
      <w:r>
        <w:separator/>
      </w:r>
    </w:p>
  </w:footnote>
  <w:footnote w:type="continuationSeparator" w:id="0">
    <w:p w14:paraId="5C488CCC" w14:textId="77777777" w:rsidR="00BD1C0C" w:rsidRDefault="00BD1C0C" w:rsidP="000045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102D42" w14:textId="77777777" w:rsidR="00460FFB" w:rsidRDefault="00460FF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49DA0B" w14:textId="77777777" w:rsidR="00460FFB" w:rsidRDefault="00460FF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88823B" w14:textId="6BAC3590" w:rsidR="00AF230A" w:rsidRDefault="005A6B5C" w:rsidP="00AF230A">
    <w:pPr>
      <w:pStyle w:val="NoSpacing"/>
    </w:pPr>
    <w:r>
      <w:rPr>
        <w:noProof/>
        <w:lang w:eastAsia="en-GB"/>
      </w:rPr>
      <mc:AlternateContent>
        <mc:Choice Requires="wpg">
          <w:drawing>
            <wp:anchor distT="0" distB="0" distL="114300" distR="114300" simplePos="0" relativeHeight="251659776" behindDoc="0" locked="0" layoutInCell="1" allowOverlap="1" wp14:anchorId="518B5E19" wp14:editId="5839050D">
              <wp:simplePos x="0" y="0"/>
              <wp:positionH relativeFrom="column">
                <wp:posOffset>5210175</wp:posOffset>
              </wp:positionH>
              <wp:positionV relativeFrom="paragraph">
                <wp:posOffset>100965</wp:posOffset>
              </wp:positionV>
              <wp:extent cx="1123950" cy="694055"/>
              <wp:effectExtent l="0" t="0" r="19050" b="0"/>
              <wp:wrapNone/>
              <wp:docPr id="7" name="Group 7"/>
              <wp:cNvGraphicFramePr/>
              <a:graphic xmlns:a="http://schemas.openxmlformats.org/drawingml/2006/main">
                <a:graphicData uri="http://schemas.microsoft.com/office/word/2010/wordprocessingGroup">
                  <wpg:wgp>
                    <wpg:cNvGrpSpPr/>
                    <wpg:grpSpPr>
                      <a:xfrm>
                        <a:off x="0" y="0"/>
                        <a:ext cx="1123950" cy="694055"/>
                        <a:chOff x="0" y="0"/>
                        <a:chExt cx="1123950" cy="694055"/>
                      </a:xfrm>
                    </wpg:grpSpPr>
                    <wps:wsp>
                      <wps:cNvPr id="8" name="Rectangle 8"/>
                      <wps:cNvSpPr/>
                      <wps:spPr>
                        <a:xfrm>
                          <a:off x="0" y="0"/>
                          <a:ext cx="1123950" cy="61912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9" name="Picture 18"/>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219075" y="0"/>
                          <a:ext cx="694690" cy="694055"/>
                        </a:xfrm>
                        <a:prstGeom prst="rect">
                          <a:avLst/>
                        </a:prstGeom>
                      </pic:spPr>
                    </pic:pic>
                  </wpg:wgp>
                </a:graphicData>
              </a:graphic>
            </wp:anchor>
          </w:drawing>
        </mc:Choice>
        <mc:Fallback>
          <w:pict>
            <v:group w14:anchorId="1B5CDF87" id="Group 7" o:spid="_x0000_s1026" style="position:absolute;margin-left:410.25pt;margin-top:7.95pt;width:88.5pt;height:54.65pt;z-index:251659776" coordsize="11239,69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">
              <v:rect id="Rectangle 8" o:spid="_x0000_s1027" style="position:absolute;width:11239;height:6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" fillcolor="window" strokecolor="window" strokeweight="2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 o:spid="_x0000_s1028" type="#_x0000_t75" style="position:absolute;left:2190;width:6947;height:69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">
                <v:imagedata r:id="rId2" o:title=""/>
              </v:shape>
            </v:group>
          </w:pict>
        </mc:Fallback>
      </mc:AlternateContent>
    </w:r>
    <w:r w:rsidR="00AF230A" w:rsidRPr="00AF230A">
      <w:rPr>
        <w:noProof/>
        <w:lang w:eastAsia="en-GB"/>
      </w:rPr>
      <mc:AlternateContent>
        <mc:Choice Requires="wpg">
          <w:drawing>
            <wp:anchor distT="0" distB="0" distL="114300" distR="114300" simplePos="0" relativeHeight="251657728" behindDoc="1" locked="0" layoutInCell="1" allowOverlap="1" wp14:anchorId="6A946544" wp14:editId="59FDDB63">
              <wp:simplePos x="0" y="0"/>
              <wp:positionH relativeFrom="page">
                <wp:align>center</wp:align>
              </wp:positionH>
              <wp:positionV relativeFrom="page">
                <wp:align>center</wp:align>
              </wp:positionV>
              <wp:extent cx="7138800" cy="10238400"/>
              <wp:effectExtent l="0" t="0" r="24130" b="10795"/>
              <wp:wrapNone/>
              <wp:docPr id="4" name="Group 4"/>
              <wp:cNvGraphicFramePr/>
              <a:graphic xmlns:a="http://schemas.openxmlformats.org/drawingml/2006/main">
                <a:graphicData uri="http://schemas.microsoft.com/office/word/2010/wordprocessingGroup">
                  <wpg:wgp>
                    <wpg:cNvGrpSpPr/>
                    <wpg:grpSpPr>
                      <a:xfrm>
                        <a:off x="0" y="0"/>
                        <a:ext cx="7138800" cy="10238400"/>
                        <a:chOff x="0" y="0"/>
                        <a:chExt cx="7138670" cy="10239375"/>
                      </a:xfrm>
                    </wpg:grpSpPr>
                    <pic:pic xmlns:pic="http://schemas.openxmlformats.org/drawingml/2006/picture">
                      <pic:nvPicPr>
                        <pic:cNvPr id="2" name="Picture 2"/>
                        <pic:cNvPicPr>
                          <a:picLocks noChangeAspect="1"/>
                        </pic:cNvPicPr>
                      </pic:nvPicPr>
                      <pic:blipFill>
                        <a:blip r:embed="rId3"/>
                        <a:stretch>
                          <a:fillRect/>
                        </a:stretch>
                      </pic:blipFill>
                      <pic:spPr>
                        <a:xfrm>
                          <a:off x="0" y="38100"/>
                          <a:ext cx="7138670" cy="10097770"/>
                        </a:xfrm>
                        <a:prstGeom prst="rect">
                          <a:avLst/>
                        </a:prstGeom>
                      </pic:spPr>
                    </pic:pic>
                    <wps:wsp>
                      <wps:cNvPr id="3" name="Rectangle: Diagonal Corners Rounded 3"/>
                      <wps:cNvSpPr/>
                      <wps:spPr>
                        <a:xfrm>
                          <a:off x="0" y="0"/>
                          <a:ext cx="7138670" cy="10239375"/>
                        </a:xfrm>
                        <a:prstGeom prst="round2DiagRect">
                          <a:avLst>
                            <a:gd name="adj1" fmla="val 2257"/>
                            <a:gd name="adj2" fmla="val 0"/>
                          </a:avLst>
                        </a:prstGeom>
                        <a:noFill/>
                        <a:ln w="635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8A3A60" id="Group 4" o:spid="_x0000_s1026" style="position:absolute;margin-left:0;margin-top:0;width:562.1pt;height:806.15pt;z-index:-251658752;mso-position-horizontal:center;mso-position-horizontal-relative:page;mso-position-vertical:center;mso-position-vertical-relative:page;mso-width-relative:margin;mso-height-relative:margin" coordsize="71386,1023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MD/twcHAgAAAAyD5k99gxNU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">
              <v:shape id="Picture 2" o:spid="_x0000_s1027" type="#_x0000_t75" style="position:absolute;top:381;width:71386;height:1009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">
                <v:imagedata r:id="rId4" o:title=""/>
              </v:shape>
              <v:shape id="Rectangle: Diagonal Corners Rounded 3" o:spid="_x0000_s1028" style="position:absolute;width:71386;height:102393;visibility:visible;mso-wrap-style:square;v-text-anchor:middle" coordsize="7138670,10239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" path="m161120,l7138670,r,l7138670,10078255v,88984,-72136,161120,-161120,161120l,10239375r,l,161120c,72136,72136,,161120,xe" filled="f" strokecolor="#a6a6a6" strokeweight=".5pt">
                <v:path arrowok="t" o:connecttype="custom" o:connectlocs="161120,0;7138670,0;7138670,0;7138670,10078255;6977550,10239375;0,10239375;0,10239375;0,161120;161120,0" o:connectangles="0,0,0,0,0,0,0,0,0"/>
              </v:shape>
              <w10:wrap anchorx="page" anchory="page"/>
            </v:group>
          </w:pict>
        </mc:Fallback>
      </mc:AlternateContent>
    </w:r>
  </w:p>
  <w:p w14:paraId="00F8D237" w14:textId="1A943C5E" w:rsidR="00AF230A" w:rsidRDefault="00AF230A" w:rsidP="00AF230A">
    <w:pPr>
      <w:pStyle w:val="NoSpacing"/>
    </w:pPr>
  </w:p>
  <w:p w14:paraId="64A5295C" w14:textId="2E50C542" w:rsidR="00AF230A" w:rsidRDefault="00AF230A" w:rsidP="00AF230A">
    <w:pPr>
      <w:pStyle w:val="NoSpacing"/>
    </w:pPr>
  </w:p>
  <w:p w14:paraId="2F309869" w14:textId="77777777" w:rsidR="00AF230A" w:rsidRDefault="00AF230A" w:rsidP="00AF230A">
    <w:pPr>
      <w:pStyle w:val="NoSpacing"/>
    </w:pPr>
  </w:p>
  <w:p w14:paraId="7653C3A4" w14:textId="77777777" w:rsidR="00AF230A" w:rsidRDefault="00AF230A" w:rsidP="00AF230A">
    <w:pPr>
      <w:pStyle w:val="NoSpacing"/>
    </w:pPr>
  </w:p>
  <w:p w14:paraId="06856012" w14:textId="77777777" w:rsidR="00AF230A" w:rsidRDefault="00AF230A" w:rsidP="00AF230A">
    <w:pPr>
      <w:pStyle w:val="NoSpacing"/>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D89D4F" w14:textId="77777777" w:rsidR="00AF230A" w:rsidRDefault="00AF230A" w:rsidP="00AF230A">
    <w:pPr>
      <w:pStyle w:val="NoSpacing"/>
    </w:pPr>
    <w:r w:rsidRPr="00AF230A">
      <w:rPr>
        <w:noProof/>
        <w:lang w:eastAsia="en-GB"/>
      </w:rPr>
      <mc:AlternateContent>
        <mc:Choice Requires="wpg">
          <w:drawing>
            <wp:anchor distT="0" distB="0" distL="114300" distR="114300" simplePos="0" relativeHeight="251661312" behindDoc="1" locked="0" layoutInCell="1" allowOverlap="1" wp14:anchorId="59584426" wp14:editId="2A3B4EB5">
              <wp:simplePos x="0" y="0"/>
              <wp:positionH relativeFrom="page">
                <wp:align>center</wp:align>
              </wp:positionH>
              <wp:positionV relativeFrom="page">
                <wp:align>center</wp:align>
              </wp:positionV>
              <wp:extent cx="7138800" cy="10238400"/>
              <wp:effectExtent l="0" t="0" r="24130" b="10795"/>
              <wp:wrapNone/>
              <wp:docPr id="1" name="Group 1"/>
              <wp:cNvGraphicFramePr/>
              <a:graphic xmlns:a="http://schemas.openxmlformats.org/drawingml/2006/main">
                <a:graphicData uri="http://schemas.microsoft.com/office/word/2010/wordprocessingGroup">
                  <wpg:wgp>
                    <wpg:cNvGrpSpPr/>
                    <wpg:grpSpPr>
                      <a:xfrm>
                        <a:off x="0" y="0"/>
                        <a:ext cx="7138800" cy="10238400"/>
                        <a:chOff x="0" y="0"/>
                        <a:chExt cx="7138670" cy="10239375"/>
                      </a:xfrm>
                    </wpg:grpSpPr>
                    <pic:pic xmlns:pic="http://schemas.openxmlformats.org/drawingml/2006/picture">
                      <pic:nvPicPr>
                        <pic:cNvPr id="5" name="Picture 5"/>
                        <pic:cNvPicPr>
                          <a:picLocks noChangeAspect="1"/>
                        </pic:cNvPicPr>
                      </pic:nvPicPr>
                      <pic:blipFill>
                        <a:blip r:embed="rId1"/>
                        <a:stretch>
                          <a:fillRect/>
                        </a:stretch>
                      </pic:blipFill>
                      <pic:spPr>
                        <a:xfrm>
                          <a:off x="0" y="38100"/>
                          <a:ext cx="7138670" cy="10097770"/>
                        </a:xfrm>
                        <a:prstGeom prst="rect">
                          <a:avLst/>
                        </a:prstGeom>
                      </pic:spPr>
                    </pic:pic>
                    <wps:wsp>
                      <wps:cNvPr id="6" name="Rectangle: Diagonal Corners Rounded 6"/>
                      <wps:cNvSpPr/>
                      <wps:spPr>
                        <a:xfrm>
                          <a:off x="0" y="0"/>
                          <a:ext cx="7138670" cy="10239375"/>
                        </a:xfrm>
                        <a:prstGeom prst="round2DiagRect">
                          <a:avLst>
                            <a:gd name="adj1" fmla="val 2257"/>
                            <a:gd name="adj2" fmla="val 0"/>
                          </a:avLst>
                        </a:prstGeom>
                        <a:noFill/>
                        <a:ln w="635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9228AA5" id="Group 1" o:spid="_x0000_s1026" style="position:absolute;margin-left:0;margin-top:0;width:562.1pt;height:806.15pt;z-index:-251655168;mso-position-horizontal:center;mso-position-horizontal-relative:page;mso-position-vertical:center;mso-position-vertical-relative:page;mso-width-relative:margin;mso-height-relative:margin" coordsize="71386,1023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wP+3BwcCAAAADIPmT32DE1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top:381;width:71386;height:1009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">
                <v:imagedata r:id="rId2" o:title=""/>
              </v:shape>
              <v:shape id="Rectangle: Diagonal Corners Rounded 6" o:spid="_x0000_s1028" style="position:absolute;width:71386;height:102393;visibility:visible;mso-wrap-style:square;v-text-anchor:middle" coordsize="7138670,10239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" path="m161120,l7138670,r,l7138670,10078255v,88984,-72136,161120,-161120,161120l,10239375r,l,161120c,72136,72136,,161120,xe" filled="f" strokecolor="#a6a6a6" strokeweight=".5pt">
                <v:path arrowok="t" o:connecttype="custom" o:connectlocs="161120,0;7138670,0;7138670,0;7138670,10078255;6977550,10239375;0,10239375;0,10239375;0,161120;161120,0" o:connectangles="0,0,0,0,0,0,0,0,0"/>
              </v:shape>
              <w10:wrap anchorx="page" anchory="page"/>
            </v:group>
          </w:pict>
        </mc:Fallback>
      </mc:AlternateContent>
    </w:r>
  </w:p>
  <w:p w14:paraId="6717B5CA" w14:textId="77777777" w:rsidR="00AF230A" w:rsidRDefault="00AF230A" w:rsidP="00AF230A">
    <w:pPr>
      <w:pStyle w:val="NoSpacing"/>
    </w:pPr>
  </w:p>
  <w:p w14:paraId="13A5FB46" w14:textId="77777777" w:rsidR="00AF230A" w:rsidRDefault="00AF230A" w:rsidP="00AF230A">
    <w:pPr>
      <w:pStyle w:val="NoSpacing"/>
    </w:pPr>
  </w:p>
  <w:p w14:paraId="61A56DB1" w14:textId="77777777" w:rsidR="00AF230A" w:rsidRDefault="00AF230A" w:rsidP="00AF230A">
    <w:pPr>
      <w:pStyle w:val="NoSpacing"/>
    </w:pPr>
  </w:p>
  <w:p w14:paraId="226E0129" w14:textId="77777777" w:rsidR="00AF230A" w:rsidRDefault="00AF230A" w:rsidP="00AF230A">
    <w:pPr>
      <w:pStyle w:val="NoSpacing"/>
    </w:pPr>
  </w:p>
  <w:p w14:paraId="712F3DE9" w14:textId="77777777" w:rsidR="00AF230A" w:rsidRDefault="00AF230A" w:rsidP="00AF230A">
    <w:pPr>
      <w:pStyle w:val="NoSpaci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7D44FBB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10582D97"/>
    <w:multiLevelType w:val="hybridMultilevel"/>
    <w:tmpl w:val="213683D4"/>
    <w:lvl w:ilvl="0" w:tplc="A9269C48">
      <w:start w:val="1"/>
      <w:numFmt w:val="decimal"/>
      <w:lvlText w:val="%1."/>
      <w:lvlJc w:val="left"/>
      <w:pPr>
        <w:ind w:left="1080" w:hanging="360"/>
      </w:pPr>
      <w:rPr>
        <w:rFonts w:ascii="ArialMT" w:hAnsi="ArialMT" w:cs="ArialMT"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8BC6C25"/>
    <w:multiLevelType w:val="hybridMultilevel"/>
    <w:tmpl w:val="4C026E7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37F91D41"/>
    <w:multiLevelType w:val="multilevel"/>
    <w:tmpl w:val="F85A284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CCF03E4"/>
    <w:multiLevelType w:val="hybridMultilevel"/>
    <w:tmpl w:val="8B5A93CC"/>
    <w:lvl w:ilvl="0" w:tplc="18D8995C">
      <w:start w:val="1"/>
      <w:numFmt w:val="lowerLetter"/>
      <w:lvlText w:val="%1)"/>
      <w:lvlJc w:val="left"/>
      <w:pPr>
        <w:ind w:left="720" w:hanging="360"/>
      </w:pPr>
      <w:rPr>
        <w:rFonts w:ascii="ArialMT" w:hAnsi="ArialMT" w:cs="ArialMT"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3166E53"/>
    <w:multiLevelType w:val="hybridMultilevel"/>
    <w:tmpl w:val="5260BA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546F720E"/>
    <w:multiLevelType w:val="hybridMultilevel"/>
    <w:tmpl w:val="A724BD00"/>
    <w:lvl w:ilvl="0" w:tplc="2D50CABC">
      <w:start w:val="1"/>
      <w:numFmt w:val="decimal"/>
      <w:pStyle w:val="Numberedlist"/>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7" w15:restartNumberingAfterBreak="0">
    <w:nsid w:val="555D2974"/>
    <w:multiLevelType w:val="hybridMultilevel"/>
    <w:tmpl w:val="E21CEFB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5A826A08"/>
    <w:multiLevelType w:val="hybridMultilevel"/>
    <w:tmpl w:val="970E6C58"/>
    <w:lvl w:ilvl="0" w:tplc="0428D30C">
      <w:start w:val="1"/>
      <w:numFmt w:val="bullet"/>
      <w:pStyle w:val="BulletLis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B760019"/>
    <w:multiLevelType w:val="hybridMultilevel"/>
    <w:tmpl w:val="6C6E15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FC94920"/>
    <w:multiLevelType w:val="hybridMultilevel"/>
    <w:tmpl w:val="01D80E30"/>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15:restartNumberingAfterBreak="0">
    <w:nsid w:val="78D41FAF"/>
    <w:multiLevelType w:val="hybridMultilevel"/>
    <w:tmpl w:val="870C615A"/>
    <w:lvl w:ilvl="0" w:tplc="A9269C48">
      <w:start w:val="1"/>
      <w:numFmt w:val="decimal"/>
      <w:lvlText w:val="%1."/>
      <w:lvlJc w:val="left"/>
      <w:pPr>
        <w:ind w:left="1789" w:hanging="360"/>
      </w:pPr>
      <w:rPr>
        <w:rFonts w:ascii="ArialMT" w:hAnsi="ArialMT" w:cs="ArialMT" w:hint="default"/>
        <w:color w:val="auto"/>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num w:numId="1">
    <w:abstractNumId w:val="0"/>
  </w:num>
  <w:num w:numId="2">
    <w:abstractNumId w:val="6"/>
  </w:num>
  <w:num w:numId="3">
    <w:abstractNumId w:val="5"/>
  </w:num>
  <w:num w:numId="4">
    <w:abstractNumId w:val="4"/>
  </w:num>
  <w:num w:numId="5">
    <w:abstractNumId w:val="1"/>
  </w:num>
  <w:num w:numId="6">
    <w:abstractNumId w:val="11"/>
  </w:num>
  <w:num w:numId="7">
    <w:abstractNumId w:val="3"/>
  </w:num>
  <w:num w:numId="8">
    <w:abstractNumId w:val="8"/>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2"/>
  </w:num>
  <w:num w:numId="12">
    <w:abstractNumId w:val="10"/>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GrammaticalErrors/>
  <w:proofState w:spelling="clean" w:grammar="clean"/>
  <w:trackRevision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7F5"/>
    <w:rsid w:val="000045B3"/>
    <w:rsid w:val="00005BD3"/>
    <w:rsid w:val="00022571"/>
    <w:rsid w:val="00030857"/>
    <w:rsid w:val="00036C62"/>
    <w:rsid w:val="0007188B"/>
    <w:rsid w:val="000762FD"/>
    <w:rsid w:val="00082C6B"/>
    <w:rsid w:val="0008410F"/>
    <w:rsid w:val="0009438D"/>
    <w:rsid w:val="000E55D2"/>
    <w:rsid w:val="000E6009"/>
    <w:rsid w:val="00102B4E"/>
    <w:rsid w:val="001044E8"/>
    <w:rsid w:val="00125424"/>
    <w:rsid w:val="0013519B"/>
    <w:rsid w:val="00150059"/>
    <w:rsid w:val="001601AA"/>
    <w:rsid w:val="00175720"/>
    <w:rsid w:val="00186A94"/>
    <w:rsid w:val="00194E05"/>
    <w:rsid w:val="001A391D"/>
    <w:rsid w:val="001A3EA2"/>
    <w:rsid w:val="001B16DB"/>
    <w:rsid w:val="001B4714"/>
    <w:rsid w:val="001D789D"/>
    <w:rsid w:val="001E287D"/>
    <w:rsid w:val="001E600D"/>
    <w:rsid w:val="00204FE5"/>
    <w:rsid w:val="002425DA"/>
    <w:rsid w:val="002534A1"/>
    <w:rsid w:val="00262538"/>
    <w:rsid w:val="0028385A"/>
    <w:rsid w:val="00286972"/>
    <w:rsid w:val="002B22DC"/>
    <w:rsid w:val="002C47A7"/>
    <w:rsid w:val="00316E29"/>
    <w:rsid w:val="003172D9"/>
    <w:rsid w:val="00317E56"/>
    <w:rsid w:val="00320F53"/>
    <w:rsid w:val="003458B7"/>
    <w:rsid w:val="00347939"/>
    <w:rsid w:val="00357997"/>
    <w:rsid w:val="00367F22"/>
    <w:rsid w:val="00373A10"/>
    <w:rsid w:val="00396E22"/>
    <w:rsid w:val="003A2FBA"/>
    <w:rsid w:val="003A3055"/>
    <w:rsid w:val="003E6AEB"/>
    <w:rsid w:val="00401A7A"/>
    <w:rsid w:val="004040D3"/>
    <w:rsid w:val="00413C9E"/>
    <w:rsid w:val="00424A65"/>
    <w:rsid w:val="00460FFB"/>
    <w:rsid w:val="00466284"/>
    <w:rsid w:val="0048590F"/>
    <w:rsid w:val="004952C1"/>
    <w:rsid w:val="004A1E79"/>
    <w:rsid w:val="004C64C7"/>
    <w:rsid w:val="004D2C3C"/>
    <w:rsid w:val="004E6C37"/>
    <w:rsid w:val="0051180C"/>
    <w:rsid w:val="00513C3E"/>
    <w:rsid w:val="005163C0"/>
    <w:rsid w:val="00521BFE"/>
    <w:rsid w:val="005426AE"/>
    <w:rsid w:val="005437FC"/>
    <w:rsid w:val="005447F5"/>
    <w:rsid w:val="00544A7D"/>
    <w:rsid w:val="00563856"/>
    <w:rsid w:val="00565D77"/>
    <w:rsid w:val="00571F6C"/>
    <w:rsid w:val="00573C3A"/>
    <w:rsid w:val="0057689F"/>
    <w:rsid w:val="00582D01"/>
    <w:rsid w:val="0058622E"/>
    <w:rsid w:val="005913F3"/>
    <w:rsid w:val="005A6B5C"/>
    <w:rsid w:val="005C2CA0"/>
    <w:rsid w:val="005C5F6A"/>
    <w:rsid w:val="005C6234"/>
    <w:rsid w:val="005C646A"/>
    <w:rsid w:val="005D24D0"/>
    <w:rsid w:val="005D4DE6"/>
    <w:rsid w:val="005F0EE4"/>
    <w:rsid w:val="005F1B5E"/>
    <w:rsid w:val="006078A1"/>
    <w:rsid w:val="00613933"/>
    <w:rsid w:val="006315E1"/>
    <w:rsid w:val="0064582F"/>
    <w:rsid w:val="006612B1"/>
    <w:rsid w:val="0066739C"/>
    <w:rsid w:val="0067660A"/>
    <w:rsid w:val="00697CE7"/>
    <w:rsid w:val="006B463C"/>
    <w:rsid w:val="006B5BC4"/>
    <w:rsid w:val="006C31F3"/>
    <w:rsid w:val="00707E9B"/>
    <w:rsid w:val="00720937"/>
    <w:rsid w:val="00724321"/>
    <w:rsid w:val="00734F9A"/>
    <w:rsid w:val="007507B0"/>
    <w:rsid w:val="00752AE2"/>
    <w:rsid w:val="00761081"/>
    <w:rsid w:val="0079562B"/>
    <w:rsid w:val="00795D30"/>
    <w:rsid w:val="007A1D20"/>
    <w:rsid w:val="007A1E0B"/>
    <w:rsid w:val="007B5D2E"/>
    <w:rsid w:val="007C23AA"/>
    <w:rsid w:val="007C766C"/>
    <w:rsid w:val="007F64F1"/>
    <w:rsid w:val="007F724D"/>
    <w:rsid w:val="008065D2"/>
    <w:rsid w:val="00806A2B"/>
    <w:rsid w:val="00830AE3"/>
    <w:rsid w:val="0085236C"/>
    <w:rsid w:val="00871033"/>
    <w:rsid w:val="00873BDC"/>
    <w:rsid w:val="00885A5A"/>
    <w:rsid w:val="00893C5E"/>
    <w:rsid w:val="00896C1C"/>
    <w:rsid w:val="008A14F8"/>
    <w:rsid w:val="008B2E31"/>
    <w:rsid w:val="008B5BC0"/>
    <w:rsid w:val="008D0801"/>
    <w:rsid w:val="008D3945"/>
    <w:rsid w:val="008E106D"/>
    <w:rsid w:val="008E311F"/>
    <w:rsid w:val="008F6194"/>
    <w:rsid w:val="00902C4D"/>
    <w:rsid w:val="00912462"/>
    <w:rsid w:val="00912F72"/>
    <w:rsid w:val="00913FA4"/>
    <w:rsid w:val="009432CB"/>
    <w:rsid w:val="00945D33"/>
    <w:rsid w:val="00964128"/>
    <w:rsid w:val="00967E49"/>
    <w:rsid w:val="00973419"/>
    <w:rsid w:val="0097681C"/>
    <w:rsid w:val="009849DD"/>
    <w:rsid w:val="009E1B47"/>
    <w:rsid w:val="009E224E"/>
    <w:rsid w:val="00A007C7"/>
    <w:rsid w:val="00A464E7"/>
    <w:rsid w:val="00AB1C35"/>
    <w:rsid w:val="00AB71CF"/>
    <w:rsid w:val="00AC421B"/>
    <w:rsid w:val="00AC6359"/>
    <w:rsid w:val="00AC70F1"/>
    <w:rsid w:val="00AD3BF4"/>
    <w:rsid w:val="00AF230A"/>
    <w:rsid w:val="00AF305B"/>
    <w:rsid w:val="00AF5C9C"/>
    <w:rsid w:val="00AF61D4"/>
    <w:rsid w:val="00B00007"/>
    <w:rsid w:val="00B1048C"/>
    <w:rsid w:val="00B1193C"/>
    <w:rsid w:val="00B30549"/>
    <w:rsid w:val="00B50B9B"/>
    <w:rsid w:val="00B54FEE"/>
    <w:rsid w:val="00B74556"/>
    <w:rsid w:val="00B74E7F"/>
    <w:rsid w:val="00B827F5"/>
    <w:rsid w:val="00B82D58"/>
    <w:rsid w:val="00B845BC"/>
    <w:rsid w:val="00B900DE"/>
    <w:rsid w:val="00B941B9"/>
    <w:rsid w:val="00BA5053"/>
    <w:rsid w:val="00BB4122"/>
    <w:rsid w:val="00BD1C0C"/>
    <w:rsid w:val="00BD4959"/>
    <w:rsid w:val="00BF7469"/>
    <w:rsid w:val="00C0272D"/>
    <w:rsid w:val="00C15FB4"/>
    <w:rsid w:val="00C34603"/>
    <w:rsid w:val="00C54CBC"/>
    <w:rsid w:val="00C5782A"/>
    <w:rsid w:val="00C7164F"/>
    <w:rsid w:val="00C75C20"/>
    <w:rsid w:val="00C77F4E"/>
    <w:rsid w:val="00C84FF9"/>
    <w:rsid w:val="00C92E2C"/>
    <w:rsid w:val="00C95BDB"/>
    <w:rsid w:val="00CB1EA8"/>
    <w:rsid w:val="00CB6EB6"/>
    <w:rsid w:val="00CB7B0B"/>
    <w:rsid w:val="00CC53AF"/>
    <w:rsid w:val="00CF4CC1"/>
    <w:rsid w:val="00D07E88"/>
    <w:rsid w:val="00D224A5"/>
    <w:rsid w:val="00D30184"/>
    <w:rsid w:val="00D36013"/>
    <w:rsid w:val="00D517B5"/>
    <w:rsid w:val="00D57A67"/>
    <w:rsid w:val="00DA3B92"/>
    <w:rsid w:val="00DC1FA9"/>
    <w:rsid w:val="00DC3564"/>
    <w:rsid w:val="00DD1D36"/>
    <w:rsid w:val="00E006B2"/>
    <w:rsid w:val="00E16B19"/>
    <w:rsid w:val="00E1756F"/>
    <w:rsid w:val="00E42400"/>
    <w:rsid w:val="00E4394C"/>
    <w:rsid w:val="00E844C7"/>
    <w:rsid w:val="00E84DD8"/>
    <w:rsid w:val="00EC56E6"/>
    <w:rsid w:val="00EC6BD6"/>
    <w:rsid w:val="00ED5EBB"/>
    <w:rsid w:val="00EE106D"/>
    <w:rsid w:val="00EE11BB"/>
    <w:rsid w:val="00EE6BB9"/>
    <w:rsid w:val="00F17B66"/>
    <w:rsid w:val="00F22500"/>
    <w:rsid w:val="00F22E5E"/>
    <w:rsid w:val="00F2434F"/>
    <w:rsid w:val="00F3414C"/>
    <w:rsid w:val="00F40234"/>
    <w:rsid w:val="00F612FC"/>
    <w:rsid w:val="00F66460"/>
    <w:rsid w:val="00FA1FD4"/>
    <w:rsid w:val="00FB07EB"/>
    <w:rsid w:val="00FB6EE1"/>
    <w:rsid w:val="00FB74C7"/>
    <w:rsid w:val="00FC1474"/>
    <w:rsid w:val="00FC6EC0"/>
    <w:rsid w:val="00FD634F"/>
    <w:rsid w:val="00FE54F2"/>
    <w:rsid w:val="00FE6609"/>
    <w:rsid w:val="00FF619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081D378C"/>
  <w15:docId w15:val="{E9285525-982C-4877-BE55-5D4F54B4D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5A5A"/>
    <w:pPr>
      <w:spacing w:before="120" w:after="160" w:line="259" w:lineRule="auto"/>
    </w:pPr>
    <w:rPr>
      <w:rFonts w:ascii="Arial" w:hAnsi="Arial"/>
      <w:szCs w:val="22"/>
      <w:lang w:eastAsia="en-US"/>
    </w:rPr>
  </w:style>
  <w:style w:type="paragraph" w:styleId="Heading1">
    <w:name w:val="heading 1"/>
    <w:basedOn w:val="Normal"/>
    <w:next w:val="BodyText1"/>
    <w:link w:val="Heading1Char"/>
    <w:uiPriority w:val="9"/>
    <w:qFormat/>
    <w:rsid w:val="00AF230A"/>
    <w:pPr>
      <w:keepNext/>
      <w:keepLines/>
      <w:numPr>
        <w:numId w:val="7"/>
      </w:numPr>
      <w:spacing w:before="300" w:after="120"/>
      <w:ind w:left="567" w:hanging="567"/>
      <w:outlineLvl w:val="0"/>
    </w:pPr>
    <w:rPr>
      <w:rFonts w:eastAsiaTheme="majorEastAsia" w:cstheme="majorBidi"/>
      <w:b/>
      <w:sz w:val="22"/>
      <w:szCs w:val="32"/>
      <w:lang w:eastAsia="en-GB"/>
    </w:rPr>
  </w:style>
  <w:style w:type="paragraph" w:styleId="Heading2">
    <w:name w:val="heading 2"/>
    <w:basedOn w:val="Normal"/>
    <w:next w:val="BodyText1"/>
    <w:link w:val="Heading2Char"/>
    <w:uiPriority w:val="9"/>
    <w:unhideWhenUsed/>
    <w:qFormat/>
    <w:rsid w:val="00B30549"/>
    <w:pPr>
      <w:keepNext/>
      <w:keepLines/>
      <w:numPr>
        <w:ilvl w:val="1"/>
        <w:numId w:val="7"/>
      </w:numPr>
      <w:spacing w:after="0"/>
      <w:ind w:left="578" w:hanging="578"/>
      <w:outlineLvl w:val="1"/>
    </w:pPr>
    <w:rPr>
      <w:rFonts w:eastAsiaTheme="majorEastAsia" w:cstheme="majorBidi"/>
      <w:b/>
      <w:szCs w:val="26"/>
      <w:lang w:eastAsia="en-GB"/>
    </w:rPr>
  </w:style>
  <w:style w:type="paragraph" w:styleId="Heading3">
    <w:name w:val="heading 3"/>
    <w:basedOn w:val="Normal"/>
    <w:next w:val="BodyText1"/>
    <w:link w:val="Heading3Char"/>
    <w:uiPriority w:val="9"/>
    <w:unhideWhenUsed/>
    <w:qFormat/>
    <w:rsid w:val="00B30549"/>
    <w:pPr>
      <w:keepNext/>
      <w:keepLines/>
      <w:numPr>
        <w:ilvl w:val="2"/>
        <w:numId w:val="7"/>
      </w:numPr>
      <w:spacing w:after="0"/>
      <w:outlineLvl w:val="2"/>
    </w:pPr>
    <w:rPr>
      <w:rFonts w:eastAsiaTheme="majorEastAsia" w:cstheme="majorBidi"/>
      <w:b/>
      <w:szCs w:val="24"/>
      <w:lang w:eastAsia="en-GB"/>
    </w:rPr>
  </w:style>
  <w:style w:type="paragraph" w:styleId="Heading4">
    <w:name w:val="heading 4"/>
    <w:basedOn w:val="Normal"/>
    <w:next w:val="BodyText1"/>
    <w:link w:val="Heading4Char"/>
    <w:uiPriority w:val="9"/>
    <w:semiHidden/>
    <w:unhideWhenUsed/>
    <w:qFormat/>
    <w:rsid w:val="00B30549"/>
    <w:pPr>
      <w:keepNext/>
      <w:keepLines/>
      <w:numPr>
        <w:ilvl w:val="3"/>
        <w:numId w:val="7"/>
      </w:numPr>
      <w:spacing w:after="0"/>
      <w:ind w:left="862" w:hanging="862"/>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C15FB4"/>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C15FB4"/>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C15FB4"/>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C15FB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5FB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next w:val="Normal"/>
    <w:uiPriority w:val="99"/>
    <w:rsid w:val="00262538"/>
    <w:pPr>
      <w:autoSpaceDE w:val="0"/>
      <w:autoSpaceDN w:val="0"/>
      <w:adjustRightInd w:val="0"/>
      <w:spacing w:after="0" w:line="240" w:lineRule="auto"/>
    </w:pPr>
    <w:rPr>
      <w:rFonts w:ascii="JAJEDN+Arial,Bold" w:hAnsi="JAJEDN+Arial,Bold"/>
      <w:sz w:val="24"/>
      <w:szCs w:val="24"/>
      <w:lang w:eastAsia="en-GB"/>
    </w:rPr>
  </w:style>
  <w:style w:type="paragraph" w:customStyle="1" w:styleId="Default">
    <w:name w:val="Default"/>
    <w:rsid w:val="00262538"/>
    <w:pPr>
      <w:autoSpaceDE w:val="0"/>
      <w:autoSpaceDN w:val="0"/>
      <w:adjustRightInd w:val="0"/>
    </w:pPr>
    <w:rPr>
      <w:rFonts w:ascii="JAJEDN+Arial,Bold" w:hAnsi="JAJEDN+Arial,Bold" w:cs="JAJEDN+Arial,Bold"/>
      <w:color w:val="000000"/>
      <w:sz w:val="24"/>
      <w:szCs w:val="24"/>
    </w:rPr>
  </w:style>
  <w:style w:type="paragraph" w:customStyle="1" w:styleId="Titre2">
    <w:name w:val="Titre 2"/>
    <w:basedOn w:val="Default"/>
    <w:next w:val="Default"/>
    <w:uiPriority w:val="99"/>
    <w:rsid w:val="00262538"/>
    <w:rPr>
      <w:rFonts w:cs="Times New Roman"/>
      <w:color w:val="auto"/>
    </w:rPr>
  </w:style>
  <w:style w:type="paragraph" w:customStyle="1" w:styleId="Corpsdetexte">
    <w:name w:val="Corps de texte"/>
    <w:basedOn w:val="Default"/>
    <w:next w:val="Default"/>
    <w:uiPriority w:val="99"/>
    <w:rsid w:val="00262538"/>
    <w:rPr>
      <w:rFonts w:cs="Times New Roman"/>
      <w:color w:val="auto"/>
    </w:rPr>
  </w:style>
  <w:style w:type="paragraph" w:customStyle="1" w:styleId="p4">
    <w:name w:val="p4"/>
    <w:basedOn w:val="Default"/>
    <w:next w:val="Default"/>
    <w:uiPriority w:val="99"/>
    <w:rsid w:val="00262538"/>
    <w:rPr>
      <w:rFonts w:cs="Times New Roman"/>
      <w:color w:val="auto"/>
    </w:rPr>
  </w:style>
  <w:style w:type="table" w:styleId="TableGrid">
    <w:name w:val="Table Grid"/>
    <w:basedOn w:val="TableNormal"/>
    <w:rsid w:val="0013519B"/>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0045B3"/>
    <w:pPr>
      <w:spacing w:after="0" w:line="240" w:lineRule="auto"/>
    </w:pPr>
    <w:rPr>
      <w:szCs w:val="20"/>
    </w:rPr>
  </w:style>
  <w:style w:type="character" w:customStyle="1" w:styleId="FootnoteTextChar">
    <w:name w:val="Footnote Text Char"/>
    <w:basedOn w:val="DefaultParagraphFont"/>
    <w:link w:val="FootnoteText"/>
    <w:uiPriority w:val="99"/>
    <w:semiHidden/>
    <w:rsid w:val="000045B3"/>
    <w:rPr>
      <w:lang w:eastAsia="en-US"/>
    </w:rPr>
  </w:style>
  <w:style w:type="character" w:styleId="FootnoteReference">
    <w:name w:val="footnote reference"/>
    <w:basedOn w:val="DefaultParagraphFont"/>
    <w:uiPriority w:val="99"/>
    <w:semiHidden/>
    <w:unhideWhenUsed/>
    <w:rsid w:val="000045B3"/>
    <w:rPr>
      <w:vertAlign w:val="superscript"/>
    </w:rPr>
  </w:style>
  <w:style w:type="paragraph" w:customStyle="1" w:styleId="Corpsdetexte3">
    <w:name w:val="Corps de texte 3"/>
    <w:basedOn w:val="Default"/>
    <w:next w:val="Default"/>
    <w:uiPriority w:val="99"/>
    <w:rsid w:val="000045B3"/>
    <w:rPr>
      <w:rFonts w:cs="Times New Roman"/>
      <w:color w:val="auto"/>
    </w:rPr>
  </w:style>
  <w:style w:type="paragraph" w:styleId="Header">
    <w:name w:val="header"/>
    <w:basedOn w:val="Normal"/>
    <w:link w:val="HeaderChar"/>
    <w:unhideWhenUsed/>
    <w:rsid w:val="00BD4959"/>
    <w:pPr>
      <w:tabs>
        <w:tab w:val="center" w:pos="4513"/>
        <w:tab w:val="right" w:pos="9026"/>
      </w:tabs>
      <w:spacing w:after="0" w:line="240" w:lineRule="auto"/>
    </w:pPr>
  </w:style>
  <w:style w:type="character" w:customStyle="1" w:styleId="HeaderChar">
    <w:name w:val="Header Char"/>
    <w:basedOn w:val="DefaultParagraphFont"/>
    <w:link w:val="Header"/>
    <w:uiPriority w:val="99"/>
    <w:rsid w:val="00BD4959"/>
    <w:rPr>
      <w:sz w:val="22"/>
      <w:szCs w:val="22"/>
      <w:lang w:eastAsia="en-US"/>
    </w:rPr>
  </w:style>
  <w:style w:type="paragraph" w:styleId="Footer">
    <w:name w:val="footer"/>
    <w:basedOn w:val="Normal"/>
    <w:link w:val="FooterChar"/>
    <w:uiPriority w:val="99"/>
    <w:unhideWhenUsed/>
    <w:rsid w:val="00F3414C"/>
    <w:pPr>
      <w:tabs>
        <w:tab w:val="center" w:pos="4536"/>
        <w:tab w:val="right" w:pos="9026"/>
        <w:tab w:val="right" w:pos="9072"/>
      </w:tabs>
      <w:spacing w:before="0" w:after="0" w:line="240" w:lineRule="auto"/>
    </w:pPr>
    <w:rPr>
      <w:rFonts w:ascii="Helvetica" w:hAnsi="Helvetica" w:cs="Helvetica"/>
      <w:b/>
      <w:sz w:val="16"/>
      <w:szCs w:val="16"/>
    </w:rPr>
  </w:style>
  <w:style w:type="character" w:customStyle="1" w:styleId="FooterChar">
    <w:name w:val="Footer Char"/>
    <w:basedOn w:val="DefaultParagraphFont"/>
    <w:link w:val="Footer"/>
    <w:uiPriority w:val="99"/>
    <w:rsid w:val="00F3414C"/>
    <w:rPr>
      <w:rFonts w:ascii="Helvetica" w:hAnsi="Helvetica" w:cs="Helvetica"/>
      <w:b/>
      <w:sz w:val="16"/>
      <w:szCs w:val="16"/>
      <w:lang w:eastAsia="en-US"/>
    </w:rPr>
  </w:style>
  <w:style w:type="character" w:styleId="PageNumber">
    <w:name w:val="page number"/>
    <w:basedOn w:val="DefaultParagraphFont"/>
    <w:rsid w:val="00BD4959"/>
  </w:style>
  <w:style w:type="paragraph" w:styleId="ListParagraph">
    <w:name w:val="List Paragraph"/>
    <w:basedOn w:val="Normal"/>
    <w:uiPriority w:val="34"/>
    <w:qFormat/>
    <w:rsid w:val="00BD4959"/>
    <w:pPr>
      <w:ind w:left="720"/>
      <w:contextualSpacing/>
    </w:pPr>
  </w:style>
  <w:style w:type="character" w:styleId="PlaceholderText">
    <w:name w:val="Placeholder Text"/>
    <w:basedOn w:val="DefaultParagraphFont"/>
    <w:uiPriority w:val="99"/>
    <w:semiHidden/>
    <w:rsid w:val="00C75C20"/>
    <w:rPr>
      <w:color w:val="808080"/>
    </w:rPr>
  </w:style>
  <w:style w:type="character" w:customStyle="1" w:styleId="Heading1Char">
    <w:name w:val="Heading 1 Char"/>
    <w:basedOn w:val="DefaultParagraphFont"/>
    <w:link w:val="Heading1"/>
    <w:uiPriority w:val="9"/>
    <w:rsid w:val="00AF230A"/>
    <w:rPr>
      <w:rFonts w:ascii="Arial" w:eastAsiaTheme="majorEastAsia" w:hAnsi="Arial" w:cstheme="majorBidi"/>
      <w:b/>
      <w:sz w:val="22"/>
      <w:szCs w:val="32"/>
    </w:rPr>
  </w:style>
  <w:style w:type="character" w:customStyle="1" w:styleId="Heading2Char">
    <w:name w:val="Heading 2 Char"/>
    <w:basedOn w:val="DefaultParagraphFont"/>
    <w:link w:val="Heading2"/>
    <w:uiPriority w:val="9"/>
    <w:rsid w:val="00B30549"/>
    <w:rPr>
      <w:rFonts w:ascii="Arial" w:eastAsiaTheme="majorEastAsia" w:hAnsi="Arial" w:cstheme="majorBidi"/>
      <w:b/>
      <w:szCs w:val="26"/>
    </w:rPr>
  </w:style>
  <w:style w:type="character" w:customStyle="1" w:styleId="Heading3Char">
    <w:name w:val="Heading 3 Char"/>
    <w:basedOn w:val="DefaultParagraphFont"/>
    <w:link w:val="Heading3"/>
    <w:uiPriority w:val="9"/>
    <w:rsid w:val="00B30549"/>
    <w:rPr>
      <w:rFonts w:ascii="Arial" w:eastAsiaTheme="majorEastAsia" w:hAnsi="Arial" w:cstheme="majorBidi"/>
      <w:b/>
      <w:szCs w:val="24"/>
    </w:rPr>
  </w:style>
  <w:style w:type="character" w:customStyle="1" w:styleId="Heading4Char">
    <w:name w:val="Heading 4 Char"/>
    <w:basedOn w:val="DefaultParagraphFont"/>
    <w:link w:val="Heading4"/>
    <w:uiPriority w:val="9"/>
    <w:semiHidden/>
    <w:rsid w:val="00B30549"/>
    <w:rPr>
      <w:rFonts w:ascii="Arial" w:eastAsiaTheme="majorEastAsia" w:hAnsi="Arial" w:cstheme="majorBidi"/>
      <w:b/>
      <w:iCs/>
      <w:szCs w:val="22"/>
      <w:lang w:eastAsia="en-US"/>
    </w:rPr>
  </w:style>
  <w:style w:type="character" w:customStyle="1" w:styleId="Heading5Char">
    <w:name w:val="Heading 5 Char"/>
    <w:basedOn w:val="DefaultParagraphFont"/>
    <w:link w:val="Heading5"/>
    <w:uiPriority w:val="9"/>
    <w:semiHidden/>
    <w:rsid w:val="00C15FB4"/>
    <w:rPr>
      <w:rFonts w:asciiTheme="majorHAnsi" w:eastAsiaTheme="majorEastAsia" w:hAnsiTheme="majorHAnsi" w:cstheme="majorBidi"/>
      <w:color w:val="365F91" w:themeColor="accent1" w:themeShade="BF"/>
      <w:sz w:val="22"/>
      <w:szCs w:val="22"/>
      <w:lang w:eastAsia="en-US"/>
    </w:rPr>
  </w:style>
  <w:style w:type="character" w:customStyle="1" w:styleId="Heading6Char">
    <w:name w:val="Heading 6 Char"/>
    <w:basedOn w:val="DefaultParagraphFont"/>
    <w:link w:val="Heading6"/>
    <w:uiPriority w:val="9"/>
    <w:semiHidden/>
    <w:rsid w:val="00C15FB4"/>
    <w:rPr>
      <w:rFonts w:asciiTheme="majorHAnsi" w:eastAsiaTheme="majorEastAsia" w:hAnsiTheme="majorHAnsi" w:cstheme="majorBidi"/>
      <w:color w:val="243F60" w:themeColor="accent1" w:themeShade="7F"/>
      <w:sz w:val="22"/>
      <w:szCs w:val="22"/>
      <w:lang w:eastAsia="en-US"/>
    </w:rPr>
  </w:style>
  <w:style w:type="character" w:customStyle="1" w:styleId="Heading7Char">
    <w:name w:val="Heading 7 Char"/>
    <w:basedOn w:val="DefaultParagraphFont"/>
    <w:link w:val="Heading7"/>
    <w:uiPriority w:val="9"/>
    <w:semiHidden/>
    <w:rsid w:val="00C15FB4"/>
    <w:rPr>
      <w:rFonts w:asciiTheme="majorHAnsi" w:eastAsiaTheme="majorEastAsia" w:hAnsiTheme="majorHAnsi" w:cstheme="majorBidi"/>
      <w:i/>
      <w:iCs/>
      <w:color w:val="243F60" w:themeColor="accent1" w:themeShade="7F"/>
      <w:sz w:val="22"/>
      <w:szCs w:val="22"/>
      <w:lang w:eastAsia="en-US"/>
    </w:rPr>
  </w:style>
  <w:style w:type="character" w:customStyle="1" w:styleId="Heading8Char">
    <w:name w:val="Heading 8 Char"/>
    <w:basedOn w:val="DefaultParagraphFont"/>
    <w:link w:val="Heading8"/>
    <w:uiPriority w:val="9"/>
    <w:semiHidden/>
    <w:rsid w:val="00C15FB4"/>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C15FB4"/>
    <w:rPr>
      <w:rFonts w:asciiTheme="majorHAnsi" w:eastAsiaTheme="majorEastAsia" w:hAnsiTheme="majorHAnsi" w:cstheme="majorBidi"/>
      <w:i/>
      <w:iCs/>
      <w:color w:val="272727" w:themeColor="text1" w:themeTint="D8"/>
      <w:sz w:val="21"/>
      <w:szCs w:val="21"/>
      <w:lang w:eastAsia="en-US"/>
    </w:rPr>
  </w:style>
  <w:style w:type="paragraph" w:styleId="Title">
    <w:name w:val="Title"/>
    <w:basedOn w:val="Header"/>
    <w:next w:val="Normal"/>
    <w:link w:val="TitleChar"/>
    <w:uiPriority w:val="10"/>
    <w:qFormat/>
    <w:rsid w:val="001B4714"/>
    <w:pPr>
      <w:spacing w:before="0"/>
      <w:ind w:left="34"/>
      <w:jc w:val="center"/>
    </w:pPr>
    <w:rPr>
      <w:rFonts w:cs="Arial"/>
      <w:b/>
      <w:sz w:val="28"/>
      <w:szCs w:val="28"/>
    </w:rPr>
  </w:style>
  <w:style w:type="character" w:customStyle="1" w:styleId="TitleChar">
    <w:name w:val="Title Char"/>
    <w:basedOn w:val="DefaultParagraphFont"/>
    <w:link w:val="Title"/>
    <w:uiPriority w:val="10"/>
    <w:rsid w:val="001B4714"/>
    <w:rPr>
      <w:rFonts w:ascii="Arial" w:hAnsi="Arial" w:cs="Arial"/>
      <w:b/>
      <w:sz w:val="28"/>
      <w:szCs w:val="28"/>
      <w:lang w:eastAsia="en-US"/>
    </w:rPr>
  </w:style>
  <w:style w:type="paragraph" w:styleId="NoSpacing">
    <w:name w:val="No Spacing"/>
    <w:uiPriority w:val="1"/>
    <w:qFormat/>
    <w:rsid w:val="003458B7"/>
    <w:rPr>
      <w:rFonts w:ascii="Arial" w:hAnsi="Arial"/>
      <w:szCs w:val="22"/>
      <w:lang w:eastAsia="en-US"/>
    </w:rPr>
  </w:style>
  <w:style w:type="paragraph" w:customStyle="1" w:styleId="Numberedlist">
    <w:name w:val="Numbered list"/>
    <w:basedOn w:val="ListParagraph"/>
    <w:qFormat/>
    <w:rsid w:val="00885A5A"/>
    <w:pPr>
      <w:numPr>
        <w:numId w:val="2"/>
      </w:numPr>
      <w:autoSpaceDE w:val="0"/>
      <w:autoSpaceDN w:val="0"/>
      <w:adjustRightInd w:val="0"/>
      <w:spacing w:after="60" w:line="240" w:lineRule="auto"/>
      <w:ind w:left="709" w:hanging="425"/>
      <w:contextualSpacing w:val="0"/>
      <w:jc w:val="both"/>
    </w:pPr>
    <w:rPr>
      <w:rFonts w:cs="Arial"/>
      <w:lang w:eastAsia="en-GB"/>
    </w:rPr>
  </w:style>
  <w:style w:type="paragraph" w:customStyle="1" w:styleId="BodyText1">
    <w:name w:val="Body Text1"/>
    <w:basedOn w:val="Normal"/>
    <w:link w:val="BodytextChar"/>
    <w:qFormat/>
    <w:rsid w:val="00945D33"/>
    <w:pPr>
      <w:spacing w:line="220" w:lineRule="atLeast"/>
    </w:pPr>
    <w:rPr>
      <w:lang w:eastAsia="en-GB"/>
    </w:rPr>
  </w:style>
  <w:style w:type="paragraph" w:customStyle="1" w:styleId="BulletList">
    <w:name w:val="Bullet List"/>
    <w:basedOn w:val="ListParagraph"/>
    <w:qFormat/>
    <w:rsid w:val="0064582F"/>
    <w:pPr>
      <w:numPr>
        <w:numId w:val="8"/>
      </w:numPr>
      <w:spacing w:after="60"/>
      <w:ind w:left="714" w:hanging="357"/>
    </w:pPr>
  </w:style>
  <w:style w:type="character" w:customStyle="1" w:styleId="BodytextChar">
    <w:name w:val="Body text Char"/>
    <w:basedOn w:val="DefaultParagraphFont"/>
    <w:link w:val="BodyText1"/>
    <w:rsid w:val="00945D33"/>
    <w:rPr>
      <w:rFonts w:ascii="Arial" w:hAnsi="Arial"/>
      <w:szCs w:val="22"/>
    </w:rPr>
  </w:style>
  <w:style w:type="character" w:styleId="CommentReference">
    <w:name w:val="annotation reference"/>
    <w:basedOn w:val="DefaultParagraphFont"/>
    <w:uiPriority w:val="99"/>
    <w:semiHidden/>
    <w:unhideWhenUsed/>
    <w:rsid w:val="00030857"/>
    <w:rPr>
      <w:sz w:val="16"/>
      <w:szCs w:val="16"/>
    </w:rPr>
  </w:style>
  <w:style w:type="paragraph" w:styleId="CommentText">
    <w:name w:val="annotation text"/>
    <w:basedOn w:val="Normal"/>
    <w:link w:val="CommentTextChar"/>
    <w:uiPriority w:val="99"/>
    <w:unhideWhenUsed/>
    <w:rsid w:val="00030857"/>
    <w:pPr>
      <w:spacing w:line="240" w:lineRule="auto"/>
    </w:pPr>
    <w:rPr>
      <w:szCs w:val="20"/>
    </w:rPr>
  </w:style>
  <w:style w:type="character" w:customStyle="1" w:styleId="CommentTextChar">
    <w:name w:val="Comment Text Char"/>
    <w:basedOn w:val="DefaultParagraphFont"/>
    <w:link w:val="CommentText"/>
    <w:uiPriority w:val="99"/>
    <w:rsid w:val="00030857"/>
    <w:rPr>
      <w:rFonts w:ascii="Arial" w:hAnsi="Arial"/>
      <w:lang w:eastAsia="en-US"/>
    </w:rPr>
  </w:style>
  <w:style w:type="paragraph" w:styleId="CommentSubject">
    <w:name w:val="annotation subject"/>
    <w:basedOn w:val="CommentText"/>
    <w:next w:val="CommentText"/>
    <w:link w:val="CommentSubjectChar"/>
    <w:uiPriority w:val="99"/>
    <w:semiHidden/>
    <w:unhideWhenUsed/>
    <w:rsid w:val="00030857"/>
    <w:rPr>
      <w:b/>
      <w:bCs/>
    </w:rPr>
  </w:style>
  <w:style w:type="character" w:customStyle="1" w:styleId="CommentSubjectChar">
    <w:name w:val="Comment Subject Char"/>
    <w:basedOn w:val="CommentTextChar"/>
    <w:link w:val="CommentSubject"/>
    <w:uiPriority w:val="99"/>
    <w:semiHidden/>
    <w:rsid w:val="00030857"/>
    <w:rPr>
      <w:rFonts w:ascii="Arial" w:hAnsi="Arial"/>
      <w:b/>
      <w:bCs/>
      <w:lang w:eastAsia="en-US"/>
    </w:rPr>
  </w:style>
  <w:style w:type="paragraph" w:styleId="BalloonText">
    <w:name w:val="Balloon Text"/>
    <w:basedOn w:val="Normal"/>
    <w:link w:val="BalloonTextChar"/>
    <w:uiPriority w:val="99"/>
    <w:semiHidden/>
    <w:unhideWhenUsed/>
    <w:rsid w:val="00030857"/>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30857"/>
    <w:rPr>
      <w:rFonts w:ascii="Segoe UI" w:hAnsi="Segoe UI" w:cs="Segoe UI"/>
      <w:sz w:val="18"/>
      <w:szCs w:val="18"/>
      <w:lang w:eastAsia="en-US"/>
    </w:rPr>
  </w:style>
  <w:style w:type="paragraph" w:styleId="Revision">
    <w:name w:val="Revision"/>
    <w:hidden/>
    <w:uiPriority w:val="99"/>
    <w:semiHidden/>
    <w:rsid w:val="00967E49"/>
    <w:rPr>
      <w:rFonts w:ascii="Arial" w:hAnsi="Arial"/>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8233570">
      <w:bodyDiv w:val="1"/>
      <w:marLeft w:val="0"/>
      <w:marRight w:val="0"/>
      <w:marTop w:val="0"/>
      <w:marBottom w:val="0"/>
      <w:divBdr>
        <w:top w:val="none" w:sz="0" w:space="0" w:color="auto"/>
        <w:left w:val="none" w:sz="0" w:space="0" w:color="auto"/>
        <w:bottom w:val="none" w:sz="0" w:space="0" w:color="auto"/>
        <w:right w:val="none" w:sz="0" w:space="0" w:color="auto"/>
      </w:divBdr>
    </w:div>
    <w:div w:id="725031715">
      <w:bodyDiv w:val="1"/>
      <w:marLeft w:val="0"/>
      <w:marRight w:val="0"/>
      <w:marTop w:val="0"/>
      <w:marBottom w:val="0"/>
      <w:divBdr>
        <w:top w:val="none" w:sz="0" w:space="0" w:color="auto"/>
        <w:left w:val="none" w:sz="0" w:space="0" w:color="auto"/>
        <w:bottom w:val="none" w:sz="0" w:space="0" w:color="auto"/>
        <w:right w:val="none" w:sz="0" w:space="0" w:color="auto"/>
      </w:divBdr>
    </w:div>
    <w:div w:id="861630530">
      <w:bodyDiv w:val="1"/>
      <w:marLeft w:val="0"/>
      <w:marRight w:val="0"/>
      <w:marTop w:val="0"/>
      <w:marBottom w:val="0"/>
      <w:divBdr>
        <w:top w:val="none" w:sz="0" w:space="0" w:color="auto"/>
        <w:left w:val="none" w:sz="0" w:space="0" w:color="auto"/>
        <w:bottom w:val="none" w:sz="0" w:space="0" w:color="auto"/>
        <w:right w:val="none" w:sz="0" w:space="0" w:color="auto"/>
      </w:divBdr>
    </w:div>
    <w:div w:id="1336684190">
      <w:bodyDiv w:val="1"/>
      <w:marLeft w:val="0"/>
      <w:marRight w:val="0"/>
      <w:marTop w:val="0"/>
      <w:marBottom w:val="0"/>
      <w:divBdr>
        <w:top w:val="none" w:sz="0" w:space="0" w:color="auto"/>
        <w:left w:val="none" w:sz="0" w:space="0" w:color="auto"/>
        <w:bottom w:val="none" w:sz="0" w:space="0" w:color="auto"/>
        <w:right w:val="none" w:sz="0" w:space="0" w:color="auto"/>
      </w:divBdr>
    </w:div>
    <w:div w:id="1967352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5.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theme" Target="theme/theme1.xml"/></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image" Target="media/image1.jpeg"/><Relationship Id="rId4" Type="http://schemas.openxmlformats.org/officeDocument/2006/relationships/image" Target="media/image4.png"/></Relationships>
</file>

<file path=word/_rels/header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0BAD40055134578B830F7F9E163523A"/>
        <w:category>
          <w:name w:val="General"/>
          <w:gallery w:val="placeholder"/>
        </w:category>
        <w:types>
          <w:type w:val="bbPlcHdr"/>
        </w:types>
        <w:behaviors>
          <w:behavior w:val="content"/>
        </w:behaviors>
        <w:guid w:val="{08C319D9-A9A0-4771-BE8A-2B54B2C4C0D6}"/>
      </w:docPartPr>
      <w:docPartBody>
        <w:p w:rsidR="00ED0B4D" w:rsidRDefault="00ED0B4D">
          <w:pPr>
            <w:pStyle w:val="E0BAD40055134578B830F7F9E163523A"/>
          </w:pPr>
          <w:r w:rsidRPr="00E43A49">
            <w:rPr>
              <w:rStyle w:val="PlaceholderText"/>
            </w:rPr>
            <w:t>Choose an item.</w:t>
          </w:r>
        </w:p>
      </w:docPartBody>
    </w:docPart>
    <w:docPart>
      <w:docPartPr>
        <w:name w:val="23EC836521F44764AF0C0383DC09F97D"/>
        <w:category>
          <w:name w:val="General"/>
          <w:gallery w:val="placeholder"/>
        </w:category>
        <w:types>
          <w:type w:val="bbPlcHdr"/>
        </w:types>
        <w:behaviors>
          <w:behavior w:val="content"/>
        </w:behaviors>
        <w:guid w:val="{78ACAA74-98D2-4921-BE3A-2AD00567AC0E}"/>
      </w:docPartPr>
      <w:docPartBody>
        <w:p w:rsidR="00ED0B4D" w:rsidRDefault="00ED0B4D">
          <w:pPr>
            <w:pStyle w:val="23EC836521F44764AF0C0383DC09F97D"/>
          </w:pPr>
          <w:r>
            <w:rPr>
              <w:rFonts w:cs="Arial"/>
              <w:sz w:val="18"/>
              <w:szCs w:val="18"/>
            </w:rPr>
            <w:t>Enter number</w:t>
          </w:r>
        </w:p>
      </w:docPartBody>
    </w:docPart>
    <w:docPart>
      <w:docPartPr>
        <w:name w:val="53B2AB8391DA4DBF923E4F0C79D46A13"/>
        <w:category>
          <w:name w:val="General"/>
          <w:gallery w:val="placeholder"/>
        </w:category>
        <w:types>
          <w:type w:val="bbPlcHdr"/>
        </w:types>
        <w:behaviors>
          <w:behavior w:val="content"/>
        </w:behaviors>
        <w:guid w:val="{DA30E55F-9602-4925-941A-036276593A3E}"/>
      </w:docPartPr>
      <w:docPartBody>
        <w:p w:rsidR="00ED0B4D" w:rsidRDefault="00ED0B4D">
          <w:pPr>
            <w:pStyle w:val="53B2AB8391DA4DBF923E4F0C79D46A13"/>
          </w:pPr>
          <w:r w:rsidRPr="00413C9E">
            <w:rPr>
              <w:rFonts w:cs="Arial"/>
              <w:sz w:val="18"/>
              <w:szCs w:val="18"/>
            </w:rPr>
            <w:t>Enter number</w:t>
          </w:r>
        </w:p>
      </w:docPartBody>
    </w:docPart>
    <w:docPart>
      <w:docPartPr>
        <w:name w:val="AF9F563B85AD43A7AAA8668F81C91C6A"/>
        <w:category>
          <w:name w:val="General"/>
          <w:gallery w:val="placeholder"/>
        </w:category>
        <w:types>
          <w:type w:val="bbPlcHdr"/>
        </w:types>
        <w:behaviors>
          <w:behavior w:val="content"/>
        </w:behaviors>
        <w:guid w:val="{468AFA16-6F82-4E60-A009-7CB69899644C}"/>
      </w:docPartPr>
      <w:docPartBody>
        <w:p w:rsidR="00ED0B4D" w:rsidRDefault="00ED0B4D">
          <w:pPr>
            <w:pStyle w:val="AF9F563B85AD43A7AAA8668F81C91C6A"/>
          </w:pPr>
          <w:r w:rsidRPr="00175720">
            <w:rPr>
              <w:rStyle w:val="TitleChar"/>
              <w:color w:val="808080" w:themeColor="background1" w:themeShade="80"/>
              <w:sz w:val="20"/>
            </w:rPr>
            <w:t>Click here to enter document title</w:t>
          </w:r>
        </w:p>
      </w:docPartBody>
    </w:docPart>
    <w:docPart>
      <w:docPartPr>
        <w:name w:val="1FF94E0981EB4549BBE21F38CACC5731"/>
        <w:category>
          <w:name w:val="General"/>
          <w:gallery w:val="placeholder"/>
        </w:category>
        <w:types>
          <w:type w:val="bbPlcHdr"/>
        </w:types>
        <w:behaviors>
          <w:behavior w:val="content"/>
        </w:behaviors>
        <w:guid w:val="{76DF96FC-C424-49C0-8DE4-F94E0AB3C054}"/>
      </w:docPartPr>
      <w:docPartBody>
        <w:p w:rsidR="00ED0B4D" w:rsidRDefault="00ED0B4D">
          <w:pPr>
            <w:pStyle w:val="1FF94E0981EB4549BBE21F38CACC5731"/>
          </w:pPr>
          <w:r>
            <w:rPr>
              <w:rFonts w:cs="Arial"/>
              <w:sz w:val="18"/>
              <w:szCs w:val="18"/>
            </w:rPr>
            <w:t>Click here to enter</w:t>
          </w:r>
        </w:p>
      </w:docPartBody>
    </w:docPart>
    <w:docPart>
      <w:docPartPr>
        <w:name w:val="5E7A315FB8854A4E86F90081ECB896BF"/>
        <w:category>
          <w:name w:val="General"/>
          <w:gallery w:val="placeholder"/>
        </w:category>
        <w:types>
          <w:type w:val="bbPlcHdr"/>
        </w:types>
        <w:behaviors>
          <w:behavior w:val="content"/>
        </w:behaviors>
        <w:guid w:val="{0139E3B2-53BB-43F6-9E1E-D3DA1A9A8BCA}"/>
      </w:docPartPr>
      <w:docPartBody>
        <w:p w:rsidR="00ED0B4D" w:rsidRDefault="00ED0B4D">
          <w:pPr>
            <w:pStyle w:val="5E7A315FB8854A4E86F90081ECB896BF"/>
          </w:pPr>
          <w:r w:rsidRPr="00E43A49">
            <w:rPr>
              <w:rStyle w:val="PlaceholderText"/>
            </w:rPr>
            <w:t>Click or tap here to enter text.</w:t>
          </w:r>
        </w:p>
      </w:docPartBody>
    </w:docPart>
    <w:docPart>
      <w:docPartPr>
        <w:name w:val="8838A49B06D845D6B162E4C1F003D6F1"/>
        <w:category>
          <w:name w:val="General"/>
          <w:gallery w:val="placeholder"/>
        </w:category>
        <w:types>
          <w:type w:val="bbPlcHdr"/>
        </w:types>
        <w:behaviors>
          <w:behavior w:val="content"/>
        </w:behaviors>
        <w:guid w:val="{D142D87F-E7ED-4353-822C-59E83541AAB8}"/>
      </w:docPartPr>
      <w:docPartBody>
        <w:p w:rsidR="00ED0B4D" w:rsidRDefault="00ED0B4D">
          <w:pPr>
            <w:pStyle w:val="8838A49B06D845D6B162E4C1F003D6F1"/>
          </w:pPr>
          <w:r w:rsidRPr="00E43A49">
            <w:rPr>
              <w:rStyle w:val="PlaceholderText"/>
            </w:rPr>
            <w:t>Click or tap here to enter text.</w:t>
          </w:r>
        </w:p>
      </w:docPartBody>
    </w:docPart>
    <w:docPart>
      <w:docPartPr>
        <w:name w:val="2FCEE6A6B5BD40D98BBF76654DB5FF78"/>
        <w:category>
          <w:name w:val="General"/>
          <w:gallery w:val="placeholder"/>
        </w:category>
        <w:types>
          <w:type w:val="bbPlcHdr"/>
        </w:types>
        <w:behaviors>
          <w:behavior w:val="content"/>
        </w:behaviors>
        <w:guid w:val="{FBC3C65C-C2F8-43BA-BCB5-04C45A77F647}"/>
      </w:docPartPr>
      <w:docPartBody>
        <w:p w:rsidR="00D75C27" w:rsidRDefault="00ED0B4D" w:rsidP="008D3945">
          <w:pPr>
            <w:pStyle w:val="BodyText1"/>
          </w:pPr>
          <w:r w:rsidRPr="00EE11BB">
            <w:rPr>
              <w:b/>
              <w:color w:val="1F3864" w:themeColor="accent1" w:themeShade="80"/>
            </w:rPr>
            <w:t xml:space="preserve">This template is to be used for all </w:t>
          </w:r>
          <w:r>
            <w:rPr>
              <w:b/>
              <w:color w:val="1F3864" w:themeColor="accent1" w:themeShade="80"/>
            </w:rPr>
            <w:t xml:space="preserve">BRE Global Ireland </w:t>
          </w:r>
          <w:r w:rsidRPr="00EE11BB">
            <w:rPr>
              <w:b/>
              <w:color w:val="1F3864" w:themeColor="accent1" w:themeShade="80"/>
            </w:rPr>
            <w:t xml:space="preserve">Management System </w:t>
          </w:r>
          <w:r>
            <w:rPr>
              <w:b/>
              <w:color w:val="1F3864" w:themeColor="accent1" w:themeShade="80"/>
            </w:rPr>
            <w:t xml:space="preserve">Controlled </w:t>
          </w:r>
          <w:r w:rsidRPr="00EE11BB">
            <w:rPr>
              <w:b/>
              <w:color w:val="1F3864" w:themeColor="accent1" w:themeShade="80"/>
            </w:rPr>
            <w:t>D</w:t>
          </w:r>
          <w:r>
            <w:rPr>
              <w:b/>
              <w:color w:val="1F3864" w:themeColor="accent1" w:themeShade="80"/>
            </w:rPr>
            <w:t>oc</w:t>
          </w:r>
          <w:r w:rsidRPr="00EE11BB">
            <w:rPr>
              <w:b/>
              <w:color w:val="1F3864" w:themeColor="accent1" w:themeShade="80"/>
            </w:rPr>
            <w:t>ument</w:t>
          </w:r>
          <w:r>
            <w:rPr>
              <w:b/>
              <w:color w:val="1F3864" w:themeColor="accent1" w:themeShade="80"/>
            </w:rPr>
            <w:t>s</w:t>
          </w:r>
          <w:r w:rsidRPr="00EE11BB">
            <w:rPr>
              <w:color w:val="1F3864" w:themeColor="accent1" w:themeShade="80"/>
            </w:rPr>
            <w:t xml:space="preserve"> </w:t>
          </w:r>
        </w:p>
        <w:p w:rsidR="00D75C27" w:rsidRDefault="00ED0B4D" w:rsidP="008D3945">
          <w:pPr>
            <w:pStyle w:val="BodyText1"/>
            <w:rPr>
              <w:color w:val="44546A" w:themeColor="text2"/>
            </w:rPr>
          </w:pPr>
          <w:r w:rsidRPr="00F17B66">
            <w:rPr>
              <w:color w:val="44546A" w:themeColor="text2"/>
            </w:rPr>
            <w:t>The font to be used is ARIAL</w:t>
          </w:r>
          <w:r>
            <w:rPr>
              <w:color w:val="44546A" w:themeColor="text2"/>
            </w:rPr>
            <w:t>.</w:t>
          </w:r>
          <w:r w:rsidRPr="00F17B66">
            <w:rPr>
              <w:color w:val="44546A" w:themeColor="text2"/>
            </w:rPr>
            <w:t xml:space="preserve"> </w:t>
          </w:r>
          <w:r w:rsidRPr="008D3945">
            <w:rPr>
              <w:color w:val="44546A" w:themeColor="text2"/>
            </w:rPr>
            <w:t>Pleas</w:t>
          </w:r>
          <w:r>
            <w:rPr>
              <w:color w:val="44546A" w:themeColor="text2"/>
            </w:rPr>
            <w:t>e only use Heading Styles from the Style</w:t>
          </w:r>
          <w:r w:rsidRPr="008D3945">
            <w:rPr>
              <w:color w:val="44546A" w:themeColor="text2"/>
            </w:rPr>
            <w:t>s gallery</w:t>
          </w:r>
          <w:r>
            <w:rPr>
              <w:color w:val="44546A" w:themeColor="text2"/>
            </w:rPr>
            <w:t xml:space="preserve"> in the Home Ribbon.</w:t>
          </w:r>
        </w:p>
        <w:p w:rsidR="00D75C27" w:rsidRPr="008D3945" w:rsidRDefault="00ED0B4D" w:rsidP="008D3945">
          <w:pPr>
            <w:pStyle w:val="BodyText1"/>
            <w:rPr>
              <w:color w:val="44546A" w:themeColor="text2"/>
            </w:rPr>
          </w:pPr>
          <w:r w:rsidRPr="008D3945">
            <w:rPr>
              <w:color w:val="44546A" w:themeColor="text2"/>
            </w:rPr>
            <w:t>Paragraphs should be written using ‘Body text’ style</w:t>
          </w:r>
        </w:p>
        <w:p w:rsidR="00D75C27" w:rsidRPr="008D3945" w:rsidRDefault="00ED0B4D" w:rsidP="008D3945">
          <w:pPr>
            <w:pStyle w:val="BodyText1"/>
            <w:rPr>
              <w:color w:val="44546A" w:themeColor="text2"/>
            </w:rPr>
          </w:pPr>
          <w:r w:rsidRPr="008D3945">
            <w:rPr>
              <w:color w:val="44546A" w:themeColor="text2"/>
            </w:rPr>
            <w:t>If you wish to include a bullet list please use the Bullet list Style</w:t>
          </w:r>
        </w:p>
        <w:p w:rsidR="00D75C27" w:rsidRPr="008D3945" w:rsidRDefault="00ED0B4D" w:rsidP="008D3945">
          <w:pPr>
            <w:pStyle w:val="BulletList"/>
            <w:rPr>
              <w:color w:val="44546A" w:themeColor="text2"/>
            </w:rPr>
          </w:pPr>
          <w:r w:rsidRPr="008D3945">
            <w:rPr>
              <w:color w:val="44546A" w:themeColor="text2"/>
            </w:rPr>
            <w:t xml:space="preserve">Bullet List Style </w:t>
          </w:r>
        </w:p>
        <w:p w:rsidR="00D75C27" w:rsidRPr="008D3945" w:rsidRDefault="00ED0B4D" w:rsidP="008D3945">
          <w:pPr>
            <w:pStyle w:val="BulletList"/>
            <w:rPr>
              <w:color w:val="44546A" w:themeColor="text2"/>
            </w:rPr>
          </w:pPr>
          <w:r w:rsidRPr="008D3945">
            <w:rPr>
              <w:color w:val="44546A" w:themeColor="text2"/>
            </w:rPr>
            <w:t>Next bullet</w:t>
          </w:r>
        </w:p>
        <w:p w:rsidR="00D75C27" w:rsidRPr="008D3945" w:rsidRDefault="00ED0B4D" w:rsidP="008D3945">
          <w:pPr>
            <w:pStyle w:val="BulletList"/>
            <w:rPr>
              <w:color w:val="44546A" w:themeColor="text2"/>
            </w:rPr>
          </w:pPr>
          <w:r w:rsidRPr="008D3945">
            <w:rPr>
              <w:color w:val="44546A" w:themeColor="text2"/>
            </w:rPr>
            <w:t>…….</w:t>
          </w:r>
        </w:p>
        <w:p w:rsidR="00D75C27" w:rsidRPr="008D3945" w:rsidRDefault="00ED0B4D" w:rsidP="008D3945">
          <w:pPr>
            <w:pStyle w:val="BulletList"/>
            <w:rPr>
              <w:color w:val="44546A" w:themeColor="text2"/>
            </w:rPr>
          </w:pPr>
          <w:r w:rsidRPr="008D3945">
            <w:rPr>
              <w:color w:val="44546A" w:themeColor="text2"/>
            </w:rPr>
            <w:t>Last bullet</w:t>
          </w:r>
        </w:p>
        <w:p w:rsidR="00D75C27" w:rsidRPr="008D3945" w:rsidRDefault="00ED0B4D" w:rsidP="008D3945">
          <w:pPr>
            <w:pStyle w:val="BodyText1"/>
            <w:rPr>
              <w:color w:val="44546A" w:themeColor="text2"/>
            </w:rPr>
          </w:pPr>
          <w:r w:rsidRPr="008D3945">
            <w:rPr>
              <w:color w:val="44546A" w:themeColor="text2"/>
            </w:rPr>
            <w:t>Followed by Body text style</w:t>
          </w:r>
        </w:p>
        <w:p w:rsidR="00D75C27" w:rsidRPr="008D3945" w:rsidRDefault="00ED0B4D" w:rsidP="008D3945">
          <w:pPr>
            <w:pStyle w:val="BodyText1"/>
            <w:rPr>
              <w:color w:val="44546A" w:themeColor="text2"/>
            </w:rPr>
          </w:pPr>
          <w:r w:rsidRPr="008D3945">
            <w:rPr>
              <w:color w:val="44546A" w:themeColor="text2"/>
            </w:rPr>
            <w:t>If</w:t>
          </w:r>
          <w:r>
            <w:rPr>
              <w:color w:val="44546A" w:themeColor="text2"/>
            </w:rPr>
            <w:t xml:space="preserve"> you wish to includ</w:t>
          </w:r>
          <w:r w:rsidRPr="008D3945">
            <w:rPr>
              <w:color w:val="44546A" w:themeColor="text2"/>
            </w:rPr>
            <w:t>e a numbered list use numbered list style</w:t>
          </w:r>
        </w:p>
        <w:p w:rsidR="00D75C27" w:rsidRPr="008D3945" w:rsidRDefault="00ED0B4D" w:rsidP="008D3945">
          <w:pPr>
            <w:pStyle w:val="Numberedlist"/>
            <w:rPr>
              <w:color w:val="44546A" w:themeColor="text2"/>
            </w:rPr>
          </w:pPr>
          <w:r w:rsidRPr="008D3945">
            <w:rPr>
              <w:color w:val="44546A" w:themeColor="text2"/>
            </w:rPr>
            <w:t>Text</w:t>
          </w:r>
        </w:p>
        <w:p w:rsidR="00D75C27" w:rsidRPr="008D3945" w:rsidRDefault="00ED0B4D" w:rsidP="008D3945">
          <w:pPr>
            <w:pStyle w:val="Numberedlist"/>
            <w:rPr>
              <w:color w:val="44546A" w:themeColor="text2"/>
            </w:rPr>
          </w:pPr>
          <w:r w:rsidRPr="008D3945">
            <w:rPr>
              <w:color w:val="44546A" w:themeColor="text2"/>
            </w:rPr>
            <w:t>Text</w:t>
          </w:r>
        </w:p>
        <w:p w:rsidR="00D75C27" w:rsidRPr="008D3945" w:rsidRDefault="00ED0B4D" w:rsidP="008D3945">
          <w:pPr>
            <w:pStyle w:val="Numberedlist"/>
            <w:rPr>
              <w:color w:val="44546A" w:themeColor="text2"/>
            </w:rPr>
          </w:pPr>
          <w:r w:rsidRPr="008D3945">
            <w:rPr>
              <w:color w:val="44546A" w:themeColor="text2"/>
            </w:rPr>
            <w:t>…..</w:t>
          </w:r>
        </w:p>
        <w:p w:rsidR="00D75C27" w:rsidRPr="008D3945" w:rsidRDefault="00ED0B4D" w:rsidP="008D3945">
          <w:pPr>
            <w:pStyle w:val="BodyText1"/>
            <w:rPr>
              <w:color w:val="44546A" w:themeColor="text2"/>
            </w:rPr>
          </w:pPr>
          <w:r w:rsidRPr="008D3945">
            <w:rPr>
              <w:color w:val="44546A" w:themeColor="text2"/>
            </w:rPr>
            <w:t>Followed by Body text style</w:t>
          </w:r>
        </w:p>
        <w:p w:rsidR="00D75C27" w:rsidRDefault="00ED0B4D" w:rsidP="008D3945">
          <w:pPr>
            <w:pStyle w:val="BodyText1"/>
            <w:rPr>
              <w:color w:val="44546A" w:themeColor="text2"/>
            </w:rPr>
          </w:pPr>
          <w:r w:rsidRPr="008D3945">
            <w:rPr>
              <w:color w:val="44546A" w:themeColor="text2"/>
            </w:rPr>
            <w:t xml:space="preserve">If copying and pasting from another document please either use the Paste button with the </w:t>
          </w:r>
          <w:r w:rsidRPr="008D3945">
            <w:rPr>
              <w:b/>
              <w:color w:val="44546A" w:themeColor="text2"/>
              <w:sz w:val="22"/>
            </w:rPr>
            <w:t xml:space="preserve">A </w:t>
          </w:r>
          <w:r w:rsidRPr="008D3945">
            <w:rPr>
              <w:color w:val="44546A" w:themeColor="text2"/>
            </w:rPr>
            <w:t>format or update the Style to Match this document</w:t>
          </w:r>
        </w:p>
        <w:p w:rsidR="00D75C27" w:rsidRDefault="00882ABB" w:rsidP="008D3945">
          <w:pPr>
            <w:pStyle w:val="BodyText1"/>
            <w:rPr>
              <w:color w:val="44546A" w:themeColor="text2"/>
            </w:rPr>
          </w:pPr>
        </w:p>
        <w:tbl>
          <w:tblPr>
            <w:tblStyle w:val="TableGrid"/>
            <w:tblW w:w="9776" w:type="dxa"/>
            <w:tblLook w:val="04A0" w:firstRow="1" w:lastRow="0" w:firstColumn="1" w:lastColumn="0" w:noHBand="0" w:noVBand="1"/>
          </w:tblPr>
          <w:tblGrid>
            <w:gridCol w:w="3107"/>
            <w:gridCol w:w="3108"/>
            <w:gridCol w:w="3561"/>
          </w:tblGrid>
          <w:tr w:rsidR="00D75C27" w:rsidTr="004952C1">
            <w:trPr>
              <w:tblHeader/>
            </w:trPr>
            <w:tc>
              <w:tcPr>
                <w:tcW w:w="9776" w:type="dxa"/>
                <w:gridSpan w:val="3"/>
              </w:tcPr>
              <w:p w:rsidR="00D75C27" w:rsidRPr="008D3945" w:rsidRDefault="00ED0B4D" w:rsidP="001053FC">
                <w:pPr>
                  <w:pStyle w:val="BodyText1"/>
                  <w:rPr>
                    <w:b/>
                    <w:color w:val="44546A" w:themeColor="text2"/>
                    <w:spacing w:val="-4"/>
                  </w:rPr>
                </w:pPr>
                <w:r w:rsidRPr="008D3945">
                  <w:rPr>
                    <w:b/>
                    <w:color w:val="44546A" w:themeColor="text2"/>
                    <w:spacing w:val="-4"/>
                  </w:rPr>
                  <w:t>Tables should be justified to the left margin, with the heading in Bold and the header row set to repeat.  Headings may b</w:t>
                </w:r>
                <w:r>
                  <w:rPr>
                    <w:b/>
                    <w:color w:val="44546A" w:themeColor="text2"/>
                    <w:spacing w:val="-4"/>
                  </w:rPr>
                  <w:t>e justified Centre, Left or Rig</w:t>
                </w:r>
                <w:r w:rsidRPr="008D3945">
                  <w:rPr>
                    <w:b/>
                    <w:color w:val="44546A" w:themeColor="text2"/>
                    <w:spacing w:val="-4"/>
                  </w:rPr>
                  <w:t>h</w:t>
                </w:r>
                <w:r>
                  <w:rPr>
                    <w:b/>
                    <w:color w:val="44546A" w:themeColor="text2"/>
                    <w:spacing w:val="-4"/>
                  </w:rPr>
                  <w:t>t</w:t>
                </w:r>
                <w:r w:rsidRPr="008D3945">
                  <w:rPr>
                    <w:b/>
                    <w:color w:val="44546A" w:themeColor="text2"/>
                    <w:spacing w:val="-4"/>
                  </w:rPr>
                  <w:t xml:space="preserve"> as appro</w:t>
                </w:r>
                <w:r>
                  <w:rPr>
                    <w:b/>
                    <w:color w:val="44546A" w:themeColor="text2"/>
                    <w:spacing w:val="-4"/>
                  </w:rPr>
                  <w:t>p</w:t>
                </w:r>
                <w:r w:rsidRPr="008D3945">
                  <w:rPr>
                    <w:b/>
                    <w:color w:val="44546A" w:themeColor="text2"/>
                    <w:spacing w:val="-4"/>
                  </w:rPr>
                  <w:t>riate</w:t>
                </w:r>
              </w:p>
            </w:tc>
          </w:tr>
          <w:tr w:rsidR="00D75C27" w:rsidTr="004952C1">
            <w:tc>
              <w:tcPr>
                <w:tcW w:w="3107" w:type="dxa"/>
              </w:tcPr>
              <w:p w:rsidR="00D75C27" w:rsidRPr="008D3945" w:rsidRDefault="00ED0B4D" w:rsidP="001053FC">
                <w:pPr>
                  <w:pStyle w:val="BodyText1"/>
                  <w:rPr>
                    <w:color w:val="44546A" w:themeColor="text2"/>
                  </w:rPr>
                </w:pPr>
                <w:r w:rsidRPr="008D3945">
                  <w:rPr>
                    <w:color w:val="44546A" w:themeColor="text2"/>
                  </w:rPr>
                  <w:t>The font size can be reasonably adjusted to suit the content</w:t>
                </w:r>
              </w:p>
            </w:tc>
            <w:tc>
              <w:tcPr>
                <w:tcW w:w="3108" w:type="dxa"/>
              </w:tcPr>
              <w:p w:rsidR="00D75C27" w:rsidRPr="008D3945" w:rsidRDefault="00882ABB" w:rsidP="001053FC">
                <w:pPr>
                  <w:pStyle w:val="BodyText1"/>
                  <w:rPr>
                    <w:color w:val="44546A" w:themeColor="text2"/>
                  </w:rPr>
                </w:pPr>
              </w:p>
            </w:tc>
            <w:tc>
              <w:tcPr>
                <w:tcW w:w="3561" w:type="dxa"/>
              </w:tcPr>
              <w:p w:rsidR="00D75C27" w:rsidRPr="008D3945" w:rsidRDefault="00882ABB" w:rsidP="001053FC">
                <w:pPr>
                  <w:pStyle w:val="BodyText1"/>
                  <w:rPr>
                    <w:color w:val="44546A" w:themeColor="text2"/>
                  </w:rPr>
                </w:pPr>
              </w:p>
            </w:tc>
          </w:tr>
        </w:tbl>
        <w:p w:rsidR="00ED0B4D" w:rsidRDefault="00ED0B4D">
          <w:pPr>
            <w:pStyle w:val="2FCEE6A6B5BD40D98BBF76654DB5FF78"/>
          </w:pPr>
          <w:r w:rsidRPr="008D3945">
            <w:rPr>
              <w:color w:val="FF0000"/>
            </w:rPr>
            <w:t>Click here and hit delete to remove guidance</w:t>
          </w:r>
        </w:p>
      </w:docPartBody>
    </w:docPart>
    <w:docPart>
      <w:docPartPr>
        <w:name w:val="44F58675482D4BF799AB7D6F5C3AEE1F"/>
        <w:category>
          <w:name w:val="General"/>
          <w:gallery w:val="placeholder"/>
        </w:category>
        <w:types>
          <w:type w:val="bbPlcHdr"/>
        </w:types>
        <w:behaviors>
          <w:behavior w:val="content"/>
        </w:behaviors>
        <w:guid w:val="{FF87B90D-8A0A-48B9-9956-5D278F7EE65C}"/>
      </w:docPartPr>
      <w:docPartBody>
        <w:p w:rsidR="00ED0B4D" w:rsidRDefault="00ED0B4D">
          <w:pPr>
            <w:pStyle w:val="44F58675482D4BF799AB7D6F5C3AEE1F"/>
          </w:pPr>
          <w:r w:rsidRPr="00FF6192">
            <w:rPr>
              <w:rStyle w:val="BodytextChar"/>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MT">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JAJEDN+Arial,Bold">
    <w:altName w:val="Arial"/>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46F720E"/>
    <w:multiLevelType w:val="hybridMultilevel"/>
    <w:tmpl w:val="A724BD00"/>
    <w:lvl w:ilvl="0" w:tplc="2D50CABC">
      <w:start w:val="1"/>
      <w:numFmt w:val="decimal"/>
      <w:pStyle w:val="Numberedlist"/>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 w15:restartNumberingAfterBreak="0">
    <w:nsid w:val="5A826A08"/>
    <w:multiLevelType w:val="hybridMultilevel"/>
    <w:tmpl w:val="970E6C58"/>
    <w:lvl w:ilvl="0" w:tplc="0428D30C">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0B4D"/>
    <w:rsid w:val="001E4061"/>
    <w:rsid w:val="00731B7E"/>
    <w:rsid w:val="00B113A7"/>
    <w:rsid w:val="00BD4C21"/>
    <w:rsid w:val="00E650D4"/>
    <w:rsid w:val="00ED0B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E0BAD40055134578B830F7F9E163523A">
    <w:name w:val="E0BAD40055134578B830F7F9E163523A"/>
  </w:style>
  <w:style w:type="paragraph" w:customStyle="1" w:styleId="23EC836521F44764AF0C0383DC09F97D">
    <w:name w:val="23EC836521F44764AF0C0383DC09F97D"/>
  </w:style>
  <w:style w:type="paragraph" w:customStyle="1" w:styleId="53B2AB8391DA4DBF923E4F0C79D46A13">
    <w:name w:val="53B2AB8391DA4DBF923E4F0C79D46A13"/>
  </w:style>
  <w:style w:type="paragraph" w:styleId="Title">
    <w:name w:val="Title"/>
    <w:basedOn w:val="Header"/>
    <w:next w:val="Normal"/>
    <w:link w:val="TitleChar"/>
    <w:uiPriority w:val="10"/>
    <w:qFormat/>
    <w:pPr>
      <w:ind w:left="34"/>
      <w:jc w:val="center"/>
    </w:pPr>
    <w:rPr>
      <w:rFonts w:ascii="Arial" w:eastAsia="Calibri" w:hAnsi="Arial" w:cs="Arial"/>
      <w:b/>
      <w:sz w:val="28"/>
      <w:szCs w:val="28"/>
      <w:lang w:eastAsia="en-US"/>
    </w:rPr>
  </w:style>
  <w:style w:type="character" w:customStyle="1" w:styleId="TitleChar">
    <w:name w:val="Title Char"/>
    <w:basedOn w:val="DefaultParagraphFont"/>
    <w:link w:val="Title"/>
    <w:uiPriority w:val="10"/>
    <w:rPr>
      <w:rFonts w:ascii="Arial" w:eastAsia="Calibri" w:hAnsi="Arial" w:cs="Arial"/>
      <w:b/>
      <w:sz w:val="28"/>
      <w:szCs w:val="28"/>
      <w:lang w:eastAsia="en-US"/>
    </w:rPr>
  </w:style>
  <w:style w:type="paragraph" w:styleId="Header">
    <w:name w:val="header"/>
    <w:basedOn w:val="Normal"/>
    <w:link w:val="HeaderChar"/>
    <w:uiPriority w:val="99"/>
    <w:semiHidden/>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semiHidden/>
  </w:style>
  <w:style w:type="paragraph" w:customStyle="1" w:styleId="AF9F563B85AD43A7AAA8668F81C91C6A">
    <w:name w:val="AF9F563B85AD43A7AAA8668F81C91C6A"/>
  </w:style>
  <w:style w:type="paragraph" w:customStyle="1" w:styleId="1FF94E0981EB4549BBE21F38CACC5731">
    <w:name w:val="1FF94E0981EB4549BBE21F38CACC5731"/>
  </w:style>
  <w:style w:type="paragraph" w:customStyle="1" w:styleId="5E7A315FB8854A4E86F90081ECB896BF">
    <w:name w:val="5E7A315FB8854A4E86F90081ECB896BF"/>
  </w:style>
  <w:style w:type="paragraph" w:customStyle="1" w:styleId="8838A49B06D845D6B162E4C1F003D6F1">
    <w:name w:val="8838A49B06D845D6B162E4C1F003D6F1"/>
  </w:style>
  <w:style w:type="paragraph" w:customStyle="1" w:styleId="Numberedlist">
    <w:name w:val="Numbered list"/>
    <w:basedOn w:val="ListParagraph"/>
    <w:qFormat/>
    <w:pPr>
      <w:numPr>
        <w:numId w:val="1"/>
      </w:numPr>
      <w:autoSpaceDE w:val="0"/>
      <w:autoSpaceDN w:val="0"/>
      <w:adjustRightInd w:val="0"/>
      <w:spacing w:before="120" w:after="60" w:line="240" w:lineRule="auto"/>
      <w:ind w:left="709" w:hanging="425"/>
      <w:contextualSpacing w:val="0"/>
      <w:jc w:val="both"/>
    </w:pPr>
    <w:rPr>
      <w:rFonts w:ascii="Arial" w:eastAsia="Calibri" w:hAnsi="Arial" w:cs="Arial"/>
      <w:sz w:val="20"/>
    </w:rPr>
  </w:style>
  <w:style w:type="paragraph" w:customStyle="1" w:styleId="BodyText1">
    <w:name w:val="Body Text1"/>
    <w:basedOn w:val="Normal"/>
    <w:link w:val="BodytextChar"/>
    <w:qFormat/>
    <w:pPr>
      <w:spacing w:before="120" w:line="220" w:lineRule="atLeast"/>
    </w:pPr>
    <w:rPr>
      <w:rFonts w:ascii="Arial" w:eastAsia="Calibri" w:hAnsi="Arial" w:cs="Times New Roman"/>
      <w:sz w:val="20"/>
    </w:rPr>
  </w:style>
  <w:style w:type="paragraph" w:customStyle="1" w:styleId="BulletList">
    <w:name w:val="Bullet List"/>
    <w:basedOn w:val="ListParagraph"/>
    <w:qFormat/>
    <w:pPr>
      <w:numPr>
        <w:numId w:val="2"/>
      </w:numPr>
      <w:spacing w:before="120" w:after="60"/>
      <w:ind w:left="714" w:hanging="357"/>
    </w:pPr>
    <w:rPr>
      <w:rFonts w:ascii="Arial" w:eastAsia="Calibri" w:hAnsi="Arial" w:cs="Times New Roman"/>
      <w:sz w:val="20"/>
      <w:lang w:eastAsia="en-US"/>
    </w:rPr>
  </w:style>
  <w:style w:type="character" w:customStyle="1" w:styleId="BodytextChar">
    <w:name w:val="Body text Char"/>
    <w:basedOn w:val="DefaultParagraphFont"/>
    <w:link w:val="BodyText1"/>
    <w:rPr>
      <w:rFonts w:ascii="Arial" w:eastAsia="Calibri" w:hAnsi="Arial" w:cs="Times New Roman"/>
      <w:sz w:val="20"/>
    </w:rPr>
  </w:style>
  <w:style w:type="table" w:styleId="TableGrid">
    <w:name w:val="Table Grid"/>
    <w:basedOn w:val="TableNormal"/>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paragraph" w:customStyle="1" w:styleId="2FCEE6A6B5BD40D98BBF76654DB5FF78">
    <w:name w:val="2FCEE6A6B5BD40D98BBF76654DB5FF78"/>
  </w:style>
  <w:style w:type="paragraph" w:customStyle="1" w:styleId="44F58675482D4BF799AB7D6F5C3AEE1F">
    <w:name w:val="44F58675482D4BF799AB7D6F5C3AEE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root>
  <DocNum>XP107</DocNum>
  <RevNum>0.2</RevNum>
  <Revdate>2021-04-09T00:00:00</Revdate>
  <Business/>
  <templatenum>TP0045I Rev.1.1</templatenum>
  <templatedate>2019-05-28T00:00:00</templatedate>
</root>
</file>

<file path=customXml/item2.xml><?xml version="1.0" encoding="utf-8"?>
<b:Sources xmlns:b="http://schemas.openxmlformats.org/officeDocument/2006/bibliography" xmlns="http://schemas.openxmlformats.org/officeDocument/2006/bibliography" SelectedStyle="\APA.XSL" StyleName="APA">
</b:Sources>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90D8204F108724FB6EF6CB8DE9F2090" ma:contentTypeVersion="12" ma:contentTypeDescription="Create a new document." ma:contentTypeScope="" ma:versionID="8cbdb978a39246f1231fb1187e97f6ae">
  <xsd:schema xmlns:xsd="http://www.w3.org/2001/XMLSchema" xmlns:xs="http://www.w3.org/2001/XMLSchema" xmlns:p="http://schemas.microsoft.com/office/2006/metadata/properties" xmlns:ns2="8d4b2c94-1c58-4538-9b01-16c603db8af2" xmlns:ns3="27b9e73d-f51c-4f0a-935a-0c7692d82d2e" targetNamespace="http://schemas.microsoft.com/office/2006/metadata/properties" ma:root="true" ma:fieldsID="cc6a2eedfd3297a68c955e38f9b157a0" ns2:_="" ns3:_="">
    <xsd:import namespace="8d4b2c94-1c58-4538-9b01-16c603db8af2"/>
    <xsd:import namespace="27b9e73d-f51c-4f0a-935a-0c7692d82d2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d4b2c94-1c58-4538-9b01-16c603db8a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7b9e73d-f51c-4f0a-935a-0c7692d82d2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0F05294-9BCA-4583-B05D-DCC8BCC2E786}">
  <ds:schemaRefs/>
</ds:datastoreItem>
</file>

<file path=customXml/itemProps2.xml><?xml version="1.0" encoding="utf-8"?>
<ds:datastoreItem xmlns:ds="http://schemas.openxmlformats.org/officeDocument/2006/customXml" ds:itemID="{62B2B626-9569-478F-9A24-F542FE3D4EF4}">
  <ds:schemaRefs>
    <ds:schemaRef ds:uri="http://schemas.openxmlformats.org/officeDocument/2006/bibliography"/>
  </ds:schemaRefs>
</ds:datastoreItem>
</file>

<file path=customXml/itemProps3.xml><?xml version="1.0" encoding="utf-8"?>
<ds:datastoreItem xmlns:ds="http://schemas.openxmlformats.org/officeDocument/2006/customXml" ds:itemID="{E37B3F9A-B7CE-4003-917E-F46F3DA8E754}">
  <ds:schemaRefs>
    <ds:schemaRef ds:uri="http://schemas.microsoft.com/office/2006/metadata/properties"/>
  </ds:schemaRefs>
</ds:datastoreItem>
</file>

<file path=customXml/itemProps4.xml><?xml version="1.0" encoding="utf-8"?>
<ds:datastoreItem xmlns:ds="http://schemas.openxmlformats.org/officeDocument/2006/customXml" ds:itemID="{A01773E4-9C02-4C50-9946-CAE451B207C0}">
  <ds:schemaRefs>
    <ds:schemaRef ds:uri="http://schemas.microsoft.com/sharepoint/v3/contenttype/forms"/>
  </ds:schemaRefs>
</ds:datastoreItem>
</file>

<file path=customXml/itemProps5.xml><?xml version="1.0" encoding="utf-8"?>
<ds:datastoreItem xmlns:ds="http://schemas.openxmlformats.org/officeDocument/2006/customXml" ds:itemID="{FE116B81-AD45-4C3F-B2B7-6F7F55A65E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d4b2c94-1c58-4538-9b01-16c603db8af2"/>
    <ds:schemaRef ds:uri="27b9e73d-f51c-4f0a-935a-0c7692d82d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1773</Words>
  <Characters>10111</Characters>
  <Application>Microsoft Office Word</Application>
  <DocSecurity>4</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BRE</Company>
  <LinksUpToDate>false</LinksUpToDate>
  <CharactersWithSpaces>11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Alberto Gutierrez</cp:lastModifiedBy>
  <cp:revision>2</cp:revision>
  <cp:lastPrinted>2019-05-28T13:41:00Z</cp:lastPrinted>
  <dcterms:created xsi:type="dcterms:W3CDTF">2021-04-09T14:10:00Z</dcterms:created>
  <dcterms:modified xsi:type="dcterms:W3CDTF">2021-04-09T14:1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0D8204F108724FB6EF6CB8DE9F2090</vt:lpwstr>
  </property>
  <property fmtid="{D5CDD505-2E9C-101B-9397-08002B2CF9AE}" pid="3" name="Order">
    <vt:r8>66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ies>
</file>